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C232B7" w:rsidRPr="006C5236">
        <w:t>28</w:t>
      </w:r>
      <w:r w:rsidR="009F2E68" w:rsidRPr="006C5236">
        <w:t xml:space="preserve"> April </w:t>
      </w:r>
      <w:r w:rsidR="000D7DD7" w:rsidRPr="006C5236">
        <w:t>2</w:t>
      </w:r>
      <w:r w:rsidR="009F2E68" w:rsidRPr="006C5236">
        <w:t>014</w:t>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F07329" w:rsidRPr="006C5236">
              <w:rPr>
                <w:b w:val="0"/>
                <w:i/>
                <w:sz w:val="24"/>
              </w:rPr>
              <w:t>50</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pPr>
              <w:pStyle w:val="Title"/>
              <w:spacing w:before="0" w:after="0"/>
              <w:rPr>
                <w:b w:val="0"/>
                <w:i/>
                <w:sz w:val="20"/>
              </w:rPr>
            </w:pPr>
            <w:r w:rsidRPr="006C5236">
              <w:rPr>
                <w:b w:val="0"/>
                <w:i/>
                <w:sz w:val="20"/>
              </w:rPr>
              <w:t xml:space="preserve">Tgl: </w:t>
            </w:r>
            <w:r w:rsidR="00FA455D" w:rsidRPr="006C5236">
              <w:rPr>
                <w:b w:val="0"/>
                <w:i/>
                <w:sz w:val="20"/>
              </w:rPr>
              <w:t>15</w:t>
            </w:r>
            <w:r w:rsidR="009F2E68" w:rsidRPr="006C5236">
              <w:rPr>
                <w:b w:val="0"/>
                <w:i/>
                <w:sz w:val="20"/>
              </w:rPr>
              <w:t xml:space="preserve"> April 2014</w:t>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90257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sidRPr="006C5236">
        <w:rPr>
          <w:b/>
        </w:rPr>
        <w:fldChar w:fldCharType="begin"/>
      </w:r>
      <w:r w:rsidRPr="006C5236">
        <w:rPr>
          <w:b/>
        </w:rPr>
        <w:instrText xml:space="preserve"> TOC \o "1-3" </w:instrText>
      </w:r>
      <w:r w:rsidRPr="006C5236">
        <w:rPr>
          <w:b/>
        </w:rPr>
        <w:fldChar w:fldCharType="separate"/>
      </w:r>
      <w:r w:rsidR="00902579">
        <w:rPr>
          <w:noProof/>
        </w:rPr>
        <w:t>1</w:t>
      </w:r>
      <w:r w:rsidR="00902579">
        <w:rPr>
          <w:rFonts w:asciiTheme="minorHAnsi" w:eastAsiaTheme="minorEastAsia" w:hAnsiTheme="minorHAnsi" w:cstheme="minorBidi"/>
          <w:noProof/>
          <w:sz w:val="22"/>
          <w:szCs w:val="22"/>
          <w:lang w:val="en-US"/>
        </w:rPr>
        <w:tab/>
      </w:r>
      <w:r w:rsidR="00902579">
        <w:rPr>
          <w:noProof/>
        </w:rPr>
        <w:t>Pendahuluan</w:t>
      </w:r>
      <w:r w:rsidR="00902579">
        <w:rPr>
          <w:noProof/>
        </w:rPr>
        <w:tab/>
      </w:r>
      <w:r w:rsidR="00902579">
        <w:rPr>
          <w:noProof/>
        </w:rPr>
        <w:fldChar w:fldCharType="begin"/>
      </w:r>
      <w:r w:rsidR="00902579">
        <w:rPr>
          <w:noProof/>
        </w:rPr>
        <w:instrText xml:space="preserve"> PAGEREF _Toc386438068 \h </w:instrText>
      </w:r>
      <w:r w:rsidR="00902579">
        <w:rPr>
          <w:noProof/>
        </w:rPr>
      </w:r>
      <w:r w:rsidR="00902579">
        <w:rPr>
          <w:noProof/>
        </w:rPr>
        <w:fldChar w:fldCharType="separate"/>
      </w:r>
      <w:r w:rsidR="00902579">
        <w:rPr>
          <w:noProof/>
        </w:rPr>
        <w:t>6</w:t>
      </w:r>
      <w:r w:rsidR="00902579">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438069 \h </w:instrText>
      </w:r>
      <w:r>
        <w:rPr>
          <w:noProof/>
        </w:rPr>
      </w:r>
      <w:r>
        <w:rPr>
          <w:noProof/>
        </w:rPr>
        <w:fldChar w:fldCharType="separate"/>
      </w:r>
      <w:r>
        <w:rPr>
          <w:noProof/>
        </w:rPr>
        <w:t>6</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438070 \h </w:instrText>
      </w:r>
      <w:r>
        <w:rPr>
          <w:noProof/>
        </w:rPr>
      </w:r>
      <w:r>
        <w:rPr>
          <w:noProof/>
        </w:rPr>
        <w:fldChar w:fldCharType="separate"/>
      </w:r>
      <w:r>
        <w:rPr>
          <w:noProof/>
        </w:rPr>
        <w:t>6</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438071 \h </w:instrText>
      </w:r>
      <w:r>
        <w:rPr>
          <w:noProof/>
        </w:rPr>
      </w:r>
      <w:r>
        <w:rPr>
          <w:noProof/>
        </w:rPr>
        <w:fldChar w:fldCharType="separate"/>
      </w:r>
      <w:r>
        <w:rPr>
          <w:noProof/>
        </w:rPr>
        <w:t>6</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438072 \h </w:instrText>
      </w:r>
      <w:r>
        <w:rPr>
          <w:noProof/>
        </w:rPr>
      </w:r>
      <w:r>
        <w:rPr>
          <w:noProof/>
        </w:rPr>
        <w:fldChar w:fldCharType="separate"/>
      </w:r>
      <w:r>
        <w:rPr>
          <w:noProof/>
        </w:rPr>
        <w:t>7</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438073 \h </w:instrText>
      </w:r>
      <w:r>
        <w:rPr>
          <w:noProof/>
        </w:rPr>
      </w:r>
      <w:r>
        <w:rPr>
          <w:noProof/>
        </w:rPr>
        <w:fldChar w:fldCharType="separate"/>
      </w:r>
      <w:r>
        <w:rPr>
          <w:noProof/>
        </w:rPr>
        <w:t>7</w:t>
      </w:r>
      <w:r>
        <w:rPr>
          <w:noProof/>
        </w:rPr>
        <w:fldChar w:fldCharType="end"/>
      </w:r>
    </w:p>
    <w:p w:rsidR="00902579" w:rsidRDefault="0090257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438074 \h </w:instrText>
      </w:r>
      <w:r>
        <w:rPr>
          <w:noProof/>
        </w:rPr>
      </w:r>
      <w:r>
        <w:rPr>
          <w:noProof/>
        </w:rPr>
        <w:fldChar w:fldCharType="separate"/>
      </w:r>
      <w:r>
        <w:rPr>
          <w:noProof/>
        </w:rPr>
        <w:t>8</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438075 \h </w:instrText>
      </w:r>
      <w:r>
        <w:rPr>
          <w:noProof/>
        </w:rPr>
      </w:r>
      <w:r>
        <w:rPr>
          <w:noProof/>
        </w:rPr>
        <w:fldChar w:fldCharType="separate"/>
      </w:r>
      <w:r>
        <w:rPr>
          <w:noProof/>
        </w:rPr>
        <w:t>8</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438076 \h </w:instrText>
      </w:r>
      <w:r>
        <w:rPr>
          <w:noProof/>
        </w:rPr>
      </w:r>
      <w:r>
        <w:rPr>
          <w:noProof/>
        </w:rPr>
        <w:fldChar w:fldCharType="separate"/>
      </w:r>
      <w:r>
        <w:rPr>
          <w:noProof/>
        </w:rPr>
        <w:t>9</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438077 \h </w:instrText>
      </w:r>
      <w:r>
        <w:rPr>
          <w:noProof/>
        </w:rPr>
      </w:r>
      <w:r>
        <w:rPr>
          <w:noProof/>
        </w:rPr>
        <w:fldChar w:fldCharType="separate"/>
      </w:r>
      <w:r>
        <w:rPr>
          <w:noProof/>
        </w:rPr>
        <w:t>14</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438078 \h </w:instrText>
      </w:r>
      <w:r>
        <w:rPr>
          <w:noProof/>
        </w:rPr>
      </w:r>
      <w:r>
        <w:rPr>
          <w:noProof/>
        </w:rPr>
        <w:fldChar w:fldCharType="separate"/>
      </w:r>
      <w:r>
        <w:rPr>
          <w:noProof/>
        </w:rPr>
        <w:t>14</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438079 \h </w:instrText>
      </w:r>
      <w:r>
        <w:rPr>
          <w:noProof/>
        </w:rPr>
      </w:r>
      <w:r>
        <w:rPr>
          <w:noProof/>
        </w:rPr>
        <w:fldChar w:fldCharType="separate"/>
      </w:r>
      <w:r>
        <w:rPr>
          <w:noProof/>
        </w:rPr>
        <w:t>16</w:t>
      </w:r>
      <w:r>
        <w:rPr>
          <w:noProof/>
        </w:rPr>
        <w:fldChar w:fldCharType="end"/>
      </w:r>
    </w:p>
    <w:p w:rsidR="00902579" w:rsidRDefault="0090257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438080 \h </w:instrText>
      </w:r>
      <w:r>
        <w:rPr>
          <w:noProof/>
        </w:rPr>
      </w:r>
      <w:r>
        <w:rPr>
          <w:noProof/>
        </w:rPr>
        <w:fldChar w:fldCharType="separate"/>
      </w:r>
      <w:r>
        <w:rPr>
          <w:noProof/>
        </w:rPr>
        <w:t>17</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438081 \h </w:instrText>
      </w:r>
      <w:r>
        <w:rPr>
          <w:noProof/>
        </w:rPr>
      </w:r>
      <w:r>
        <w:rPr>
          <w:noProof/>
        </w:rPr>
        <w:fldChar w:fldCharType="separate"/>
      </w:r>
      <w:r>
        <w:rPr>
          <w:noProof/>
        </w:rPr>
        <w:t>17</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438082 \h </w:instrText>
      </w:r>
      <w:r>
        <w:rPr>
          <w:noProof/>
        </w:rPr>
      </w:r>
      <w:r>
        <w:rPr>
          <w:noProof/>
        </w:rPr>
        <w:fldChar w:fldCharType="separate"/>
      </w:r>
      <w:r>
        <w:rPr>
          <w:noProof/>
        </w:rPr>
        <w:t>17</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438083 \h </w:instrText>
      </w:r>
      <w:r>
        <w:rPr>
          <w:noProof/>
        </w:rPr>
      </w:r>
      <w:r>
        <w:rPr>
          <w:noProof/>
        </w:rPr>
        <w:fldChar w:fldCharType="separate"/>
      </w:r>
      <w:r>
        <w:rPr>
          <w:noProof/>
        </w:rPr>
        <w:t>18</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38084 \h </w:instrText>
      </w:r>
      <w:r>
        <w:rPr>
          <w:noProof/>
        </w:rPr>
      </w:r>
      <w:r>
        <w:rPr>
          <w:noProof/>
        </w:rPr>
        <w:fldChar w:fldCharType="separate"/>
      </w:r>
      <w:r>
        <w:rPr>
          <w:noProof/>
        </w:rPr>
        <w:t>18</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38085 \h </w:instrText>
      </w:r>
      <w:r>
        <w:rPr>
          <w:noProof/>
        </w:rPr>
      </w:r>
      <w:r>
        <w:rPr>
          <w:noProof/>
        </w:rPr>
        <w:fldChar w:fldCharType="separate"/>
      </w:r>
      <w:r>
        <w:rPr>
          <w:noProof/>
        </w:rPr>
        <w:t>20</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38086 \h </w:instrText>
      </w:r>
      <w:r>
        <w:rPr>
          <w:noProof/>
        </w:rPr>
      </w:r>
      <w:r>
        <w:rPr>
          <w:noProof/>
        </w:rPr>
        <w:fldChar w:fldCharType="separate"/>
      </w:r>
      <w:r>
        <w:rPr>
          <w:noProof/>
        </w:rPr>
        <w:t>26</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438087 \h </w:instrText>
      </w:r>
      <w:r>
        <w:rPr>
          <w:noProof/>
        </w:rPr>
      </w:r>
      <w:r>
        <w:rPr>
          <w:noProof/>
        </w:rPr>
        <w:fldChar w:fldCharType="separate"/>
      </w:r>
      <w:r>
        <w:rPr>
          <w:noProof/>
        </w:rPr>
        <w:t>36</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438088 \h </w:instrText>
      </w:r>
      <w:r>
        <w:rPr>
          <w:noProof/>
        </w:rPr>
      </w:r>
      <w:r>
        <w:rPr>
          <w:noProof/>
        </w:rPr>
        <w:fldChar w:fldCharType="separate"/>
      </w:r>
      <w:r>
        <w:rPr>
          <w:noProof/>
        </w:rPr>
        <w:t>36</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438089 \h </w:instrText>
      </w:r>
      <w:r>
        <w:rPr>
          <w:noProof/>
        </w:rPr>
      </w:r>
      <w:r>
        <w:rPr>
          <w:noProof/>
        </w:rPr>
        <w:fldChar w:fldCharType="separate"/>
      </w:r>
      <w:r>
        <w:rPr>
          <w:noProof/>
        </w:rPr>
        <w:t>42</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6438090 \h </w:instrText>
      </w:r>
      <w:r>
        <w:rPr>
          <w:noProof/>
        </w:rPr>
      </w:r>
      <w:r>
        <w:rPr>
          <w:noProof/>
        </w:rPr>
        <w:fldChar w:fldCharType="separate"/>
      </w:r>
      <w:r>
        <w:rPr>
          <w:noProof/>
        </w:rPr>
        <w:t>43</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6438091 \h </w:instrText>
      </w:r>
      <w:r>
        <w:rPr>
          <w:noProof/>
        </w:rPr>
      </w:r>
      <w:r>
        <w:rPr>
          <w:noProof/>
        </w:rPr>
        <w:fldChar w:fldCharType="separate"/>
      </w:r>
      <w:r>
        <w:rPr>
          <w:noProof/>
        </w:rPr>
        <w:t>43</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sidRPr="008A3DB3">
        <w:rPr>
          <w:noProof/>
          <w:color w:val="FF0000"/>
        </w:rPr>
        <w:t>3.4.3</w:t>
      </w:r>
      <w:r>
        <w:rPr>
          <w:rFonts w:asciiTheme="minorHAnsi" w:eastAsiaTheme="minorEastAsia" w:hAnsiTheme="minorHAnsi" w:cstheme="minorBidi"/>
          <w:noProof/>
          <w:sz w:val="22"/>
          <w:szCs w:val="22"/>
          <w:lang w:val="en-US"/>
        </w:rPr>
        <w:tab/>
      </w:r>
      <w:r w:rsidRPr="008A3DB3">
        <w:rPr>
          <w:noProof/>
          <w:color w:val="FF0000"/>
        </w:rPr>
        <w:t>Stereotyped Class Jadwal</w:t>
      </w:r>
      <w:r>
        <w:rPr>
          <w:noProof/>
        </w:rPr>
        <w:tab/>
      </w:r>
      <w:r>
        <w:rPr>
          <w:noProof/>
        </w:rPr>
        <w:fldChar w:fldCharType="begin"/>
      </w:r>
      <w:r>
        <w:rPr>
          <w:noProof/>
        </w:rPr>
        <w:instrText xml:space="preserve"> PAGEREF _Toc386438092 \h </w:instrText>
      </w:r>
      <w:r>
        <w:rPr>
          <w:noProof/>
        </w:rPr>
      </w:r>
      <w:r>
        <w:rPr>
          <w:noProof/>
        </w:rPr>
        <w:fldChar w:fldCharType="separate"/>
      </w:r>
      <w:r>
        <w:rPr>
          <w:noProof/>
        </w:rPr>
        <w:t>44</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6438093 \h </w:instrText>
      </w:r>
      <w:r>
        <w:rPr>
          <w:noProof/>
        </w:rPr>
      </w:r>
      <w:r>
        <w:rPr>
          <w:noProof/>
        </w:rPr>
        <w:fldChar w:fldCharType="separate"/>
      </w:r>
      <w:r>
        <w:rPr>
          <w:noProof/>
        </w:rPr>
        <w:t>44</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6438094 \h </w:instrText>
      </w:r>
      <w:r>
        <w:rPr>
          <w:noProof/>
        </w:rPr>
      </w:r>
      <w:r>
        <w:rPr>
          <w:noProof/>
        </w:rPr>
        <w:fldChar w:fldCharType="separate"/>
      </w:r>
      <w:r>
        <w:rPr>
          <w:noProof/>
        </w:rPr>
        <w:t>44</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6438095 \h </w:instrText>
      </w:r>
      <w:r>
        <w:rPr>
          <w:noProof/>
        </w:rPr>
      </w:r>
      <w:r>
        <w:rPr>
          <w:noProof/>
        </w:rPr>
        <w:fldChar w:fldCharType="separate"/>
      </w:r>
      <w:r>
        <w:rPr>
          <w:noProof/>
        </w:rPr>
        <w:t>45</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bookmarkStart w:id="0" w:name="_GoBack"/>
      <w:bookmarkEnd w:id="0"/>
      <w:r>
        <w:rPr>
          <w:noProof/>
        </w:rPr>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6438096 \h </w:instrText>
      </w:r>
      <w:r>
        <w:rPr>
          <w:noProof/>
        </w:rPr>
      </w:r>
      <w:r>
        <w:rPr>
          <w:noProof/>
        </w:rPr>
        <w:fldChar w:fldCharType="separate"/>
      </w:r>
      <w:r>
        <w:rPr>
          <w:noProof/>
        </w:rPr>
        <w:t>46</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6438097 \h </w:instrText>
      </w:r>
      <w:r>
        <w:rPr>
          <w:noProof/>
        </w:rPr>
      </w:r>
      <w:r>
        <w:rPr>
          <w:noProof/>
        </w:rPr>
        <w:fldChar w:fldCharType="separate"/>
      </w:r>
      <w:r>
        <w:rPr>
          <w:noProof/>
        </w:rPr>
        <w:t>46</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6438098 \h </w:instrText>
      </w:r>
      <w:r>
        <w:rPr>
          <w:noProof/>
        </w:rPr>
      </w:r>
      <w:r>
        <w:rPr>
          <w:noProof/>
        </w:rPr>
        <w:fldChar w:fldCharType="separate"/>
      </w:r>
      <w:r>
        <w:rPr>
          <w:noProof/>
        </w:rPr>
        <w:t>46</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6438099 \h </w:instrText>
      </w:r>
      <w:r>
        <w:rPr>
          <w:noProof/>
        </w:rPr>
      </w:r>
      <w:r>
        <w:rPr>
          <w:noProof/>
        </w:rPr>
        <w:fldChar w:fldCharType="separate"/>
      </w:r>
      <w:r>
        <w:rPr>
          <w:noProof/>
        </w:rPr>
        <w:t>46</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6438100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12</w:t>
      </w:r>
      <w:r>
        <w:rPr>
          <w:rFonts w:asciiTheme="minorHAnsi" w:eastAsiaTheme="minorEastAsia" w:hAnsiTheme="minorHAnsi" w:cstheme="minorBidi"/>
          <w:noProof/>
          <w:sz w:val="22"/>
          <w:szCs w:val="22"/>
          <w:lang w:val="en-US"/>
        </w:rPr>
        <w:tab/>
      </w:r>
      <w:r w:rsidRPr="008A3DB3">
        <w:rPr>
          <w:noProof/>
          <w:color w:val="FF0000"/>
        </w:rPr>
        <w:t>Stereotyped Class TambahJadwalView</w:t>
      </w:r>
      <w:r>
        <w:rPr>
          <w:noProof/>
        </w:rPr>
        <w:tab/>
      </w:r>
      <w:r>
        <w:rPr>
          <w:noProof/>
        </w:rPr>
        <w:fldChar w:fldCharType="begin"/>
      </w:r>
      <w:r>
        <w:rPr>
          <w:noProof/>
        </w:rPr>
        <w:instrText xml:space="preserve"> PAGEREF _Toc386438101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13</w:t>
      </w:r>
      <w:r>
        <w:rPr>
          <w:rFonts w:asciiTheme="minorHAnsi" w:eastAsiaTheme="minorEastAsia" w:hAnsiTheme="minorHAnsi" w:cstheme="minorBidi"/>
          <w:noProof/>
          <w:sz w:val="22"/>
          <w:szCs w:val="22"/>
          <w:lang w:val="en-US"/>
        </w:rPr>
        <w:tab/>
      </w:r>
      <w:r w:rsidRPr="008A3DB3">
        <w:rPr>
          <w:noProof/>
          <w:color w:val="FF0000"/>
        </w:rPr>
        <w:t>Stereotyped Class HapusJadwalView</w:t>
      </w:r>
      <w:r>
        <w:rPr>
          <w:noProof/>
        </w:rPr>
        <w:tab/>
      </w:r>
      <w:r>
        <w:rPr>
          <w:noProof/>
        </w:rPr>
        <w:fldChar w:fldCharType="begin"/>
      </w:r>
      <w:r>
        <w:rPr>
          <w:noProof/>
        </w:rPr>
        <w:instrText xml:space="preserve"> PAGEREF _Toc386438102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14</w:t>
      </w:r>
      <w:r>
        <w:rPr>
          <w:rFonts w:asciiTheme="minorHAnsi" w:eastAsiaTheme="minorEastAsia" w:hAnsiTheme="minorHAnsi" w:cstheme="minorBidi"/>
          <w:noProof/>
          <w:sz w:val="22"/>
          <w:szCs w:val="22"/>
          <w:lang w:val="en-US"/>
        </w:rPr>
        <w:tab/>
      </w:r>
      <w:r w:rsidRPr="008A3DB3">
        <w:rPr>
          <w:noProof/>
          <w:color w:val="FF0000"/>
        </w:rPr>
        <w:t>Stereotyped Class EditJadwalView</w:t>
      </w:r>
      <w:r>
        <w:rPr>
          <w:noProof/>
        </w:rPr>
        <w:tab/>
      </w:r>
      <w:r>
        <w:rPr>
          <w:noProof/>
        </w:rPr>
        <w:fldChar w:fldCharType="begin"/>
      </w:r>
      <w:r>
        <w:rPr>
          <w:noProof/>
        </w:rPr>
        <w:instrText xml:space="preserve"> PAGEREF _Toc386438103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15</w:t>
      </w:r>
      <w:r>
        <w:rPr>
          <w:rFonts w:asciiTheme="minorHAnsi" w:eastAsiaTheme="minorEastAsia" w:hAnsiTheme="minorHAnsi" w:cstheme="minorBidi"/>
          <w:noProof/>
          <w:sz w:val="22"/>
          <w:szCs w:val="22"/>
          <w:lang w:val="en-US"/>
        </w:rPr>
        <w:tab/>
      </w:r>
      <w:r w:rsidRPr="008A3DB3">
        <w:rPr>
          <w:noProof/>
          <w:color w:val="FF0000"/>
        </w:rPr>
        <w:t>Stereotyped Class LihatJadwalView</w:t>
      </w:r>
      <w:r>
        <w:rPr>
          <w:noProof/>
        </w:rPr>
        <w:tab/>
      </w:r>
      <w:r>
        <w:rPr>
          <w:noProof/>
        </w:rPr>
        <w:fldChar w:fldCharType="begin"/>
      </w:r>
      <w:r>
        <w:rPr>
          <w:noProof/>
        </w:rPr>
        <w:instrText xml:space="preserve"> PAGEREF _Toc386438104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16</w:t>
      </w:r>
      <w:r>
        <w:rPr>
          <w:rFonts w:asciiTheme="minorHAnsi" w:eastAsiaTheme="minorEastAsia" w:hAnsiTheme="minorHAnsi" w:cstheme="minorBidi"/>
          <w:noProof/>
          <w:sz w:val="22"/>
          <w:szCs w:val="22"/>
          <w:lang w:val="en-US"/>
        </w:rPr>
        <w:tab/>
      </w:r>
      <w:r w:rsidRPr="008A3DB3">
        <w:rPr>
          <w:noProof/>
          <w:color w:val="FF0000"/>
        </w:rPr>
        <w:t>Stereotyped Class DaftarJadwalView</w:t>
      </w:r>
      <w:r>
        <w:rPr>
          <w:noProof/>
        </w:rPr>
        <w:tab/>
      </w:r>
      <w:r>
        <w:rPr>
          <w:noProof/>
        </w:rPr>
        <w:fldChar w:fldCharType="begin"/>
      </w:r>
      <w:r>
        <w:rPr>
          <w:noProof/>
        </w:rPr>
        <w:instrText xml:space="preserve"> PAGEREF _Toc386438105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6438106 \h </w:instrText>
      </w:r>
      <w:r>
        <w:rPr>
          <w:noProof/>
        </w:rPr>
      </w:r>
      <w:r>
        <w:rPr>
          <w:noProof/>
        </w:rPr>
        <w:fldChar w:fldCharType="separate"/>
      </w:r>
      <w:r>
        <w:rPr>
          <w:noProof/>
        </w:rPr>
        <w:t>47</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6438107 \h </w:instrText>
      </w:r>
      <w:r>
        <w:rPr>
          <w:noProof/>
        </w:rPr>
      </w:r>
      <w:r>
        <w:rPr>
          <w:noProof/>
        </w:rPr>
        <w:fldChar w:fldCharType="separate"/>
      </w:r>
      <w:r>
        <w:rPr>
          <w:noProof/>
        </w:rPr>
        <w:t>48</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6438108 \h </w:instrText>
      </w:r>
      <w:r>
        <w:rPr>
          <w:noProof/>
        </w:rPr>
      </w:r>
      <w:r>
        <w:rPr>
          <w:noProof/>
        </w:rPr>
        <w:fldChar w:fldCharType="separate"/>
      </w:r>
      <w:r>
        <w:rPr>
          <w:noProof/>
        </w:rPr>
        <w:t>48</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6438109 \h </w:instrText>
      </w:r>
      <w:r>
        <w:rPr>
          <w:noProof/>
        </w:rPr>
      </w:r>
      <w:r>
        <w:rPr>
          <w:noProof/>
        </w:rPr>
        <w:fldChar w:fldCharType="separate"/>
      </w:r>
      <w:r>
        <w:rPr>
          <w:noProof/>
        </w:rPr>
        <w:t>48</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6438110 \h </w:instrText>
      </w:r>
      <w:r>
        <w:rPr>
          <w:noProof/>
        </w:rPr>
      </w:r>
      <w:r>
        <w:rPr>
          <w:noProof/>
        </w:rPr>
        <w:fldChar w:fldCharType="separate"/>
      </w:r>
      <w:r>
        <w:rPr>
          <w:noProof/>
        </w:rPr>
        <w:t>49</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6438111 \h </w:instrText>
      </w:r>
      <w:r>
        <w:rPr>
          <w:noProof/>
        </w:rPr>
      </w:r>
      <w:r>
        <w:rPr>
          <w:noProof/>
        </w:rPr>
        <w:fldChar w:fldCharType="separate"/>
      </w:r>
      <w:r>
        <w:rPr>
          <w:noProof/>
        </w:rPr>
        <w:t>49</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6438112 \h </w:instrText>
      </w:r>
      <w:r>
        <w:rPr>
          <w:noProof/>
        </w:rPr>
      </w:r>
      <w:r>
        <w:rPr>
          <w:noProof/>
        </w:rPr>
        <w:fldChar w:fldCharType="separate"/>
      </w:r>
      <w:r>
        <w:rPr>
          <w:noProof/>
        </w:rPr>
        <w:t>49</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6438113 \h </w:instrText>
      </w:r>
      <w:r>
        <w:rPr>
          <w:noProof/>
        </w:rPr>
      </w:r>
      <w:r>
        <w:rPr>
          <w:noProof/>
        </w:rPr>
        <w:fldChar w:fldCharType="separate"/>
      </w:r>
      <w:r>
        <w:rPr>
          <w:noProof/>
        </w:rPr>
        <w:t>50</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6438114 \h </w:instrText>
      </w:r>
      <w:r>
        <w:rPr>
          <w:noProof/>
        </w:rPr>
      </w:r>
      <w:r>
        <w:rPr>
          <w:noProof/>
        </w:rPr>
        <w:fldChar w:fldCharType="separate"/>
      </w:r>
      <w:r>
        <w:rPr>
          <w:noProof/>
        </w:rPr>
        <w:t>50</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CetakTrackRecordView</w:t>
      </w:r>
      <w:r>
        <w:rPr>
          <w:noProof/>
        </w:rPr>
        <w:tab/>
      </w:r>
      <w:r>
        <w:rPr>
          <w:noProof/>
        </w:rPr>
        <w:fldChar w:fldCharType="begin"/>
      </w:r>
      <w:r>
        <w:rPr>
          <w:noProof/>
        </w:rPr>
        <w:instrText xml:space="preserve"> PAGEREF _Toc386438115 \h </w:instrText>
      </w:r>
      <w:r>
        <w:rPr>
          <w:noProof/>
        </w:rPr>
      </w:r>
      <w:r>
        <w:rPr>
          <w:noProof/>
        </w:rPr>
        <w:fldChar w:fldCharType="separate"/>
      </w:r>
      <w:r>
        <w:rPr>
          <w:noProof/>
        </w:rPr>
        <w:t>50</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lastRenderedPageBreak/>
        <w:t>3.4.27</w:t>
      </w:r>
      <w:r>
        <w:rPr>
          <w:rFonts w:asciiTheme="minorHAnsi" w:eastAsiaTheme="minorEastAsia" w:hAnsiTheme="minorHAnsi" w:cstheme="minorBidi"/>
          <w:noProof/>
          <w:sz w:val="22"/>
          <w:szCs w:val="22"/>
          <w:lang w:val="en-US"/>
        </w:rPr>
        <w:tab/>
      </w:r>
      <w:r>
        <w:rPr>
          <w:noProof/>
        </w:rPr>
        <w:t>Stereotyped Class DownloadTrackRecordView</w:t>
      </w:r>
      <w:r>
        <w:rPr>
          <w:noProof/>
        </w:rPr>
        <w:tab/>
      </w:r>
      <w:r>
        <w:rPr>
          <w:noProof/>
        </w:rPr>
        <w:fldChar w:fldCharType="begin"/>
      </w:r>
      <w:r>
        <w:rPr>
          <w:noProof/>
        </w:rPr>
        <w:instrText xml:space="preserve"> PAGEREF _Toc386438116 \h </w:instrText>
      </w:r>
      <w:r>
        <w:rPr>
          <w:noProof/>
        </w:rPr>
      </w:r>
      <w:r>
        <w:rPr>
          <w:noProof/>
        </w:rPr>
        <w:fldChar w:fldCharType="separate"/>
      </w:r>
      <w:r>
        <w:rPr>
          <w:noProof/>
        </w:rPr>
        <w:t>50</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6438117 \h </w:instrText>
      </w:r>
      <w:r>
        <w:rPr>
          <w:noProof/>
        </w:rPr>
      </w:r>
      <w:r>
        <w:rPr>
          <w:noProof/>
        </w:rPr>
        <w:fldChar w:fldCharType="separate"/>
      </w:r>
      <w:r>
        <w:rPr>
          <w:noProof/>
        </w:rPr>
        <w:t>51</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6438118 \h </w:instrText>
      </w:r>
      <w:r>
        <w:rPr>
          <w:noProof/>
        </w:rPr>
      </w:r>
      <w:r>
        <w:rPr>
          <w:noProof/>
        </w:rPr>
        <w:fldChar w:fldCharType="separate"/>
      </w:r>
      <w:r>
        <w:rPr>
          <w:noProof/>
        </w:rPr>
        <w:t>51</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6438119 \h </w:instrText>
      </w:r>
      <w:r>
        <w:rPr>
          <w:noProof/>
        </w:rPr>
      </w:r>
      <w:r>
        <w:rPr>
          <w:noProof/>
        </w:rPr>
        <w:fldChar w:fldCharType="separate"/>
      </w:r>
      <w:r>
        <w:rPr>
          <w:noProof/>
        </w:rPr>
        <w:t>51</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6438120 \h </w:instrText>
      </w:r>
      <w:r>
        <w:rPr>
          <w:noProof/>
        </w:rPr>
      </w:r>
      <w:r>
        <w:rPr>
          <w:noProof/>
        </w:rPr>
        <w:fldChar w:fldCharType="separate"/>
      </w:r>
      <w:r>
        <w:rPr>
          <w:noProof/>
        </w:rPr>
        <w:t>52</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6438121 \h </w:instrText>
      </w:r>
      <w:r>
        <w:rPr>
          <w:noProof/>
        </w:rPr>
      </w:r>
      <w:r>
        <w:rPr>
          <w:noProof/>
        </w:rPr>
        <w:fldChar w:fldCharType="separate"/>
      </w:r>
      <w:r>
        <w:rPr>
          <w:noProof/>
        </w:rPr>
        <w:t>52</w:t>
      </w:r>
      <w:r>
        <w:rPr>
          <w:noProof/>
        </w:rPr>
        <w:fldChar w:fldCharType="end"/>
      </w:r>
    </w:p>
    <w:p w:rsidR="00902579" w:rsidRDefault="00902579">
      <w:pPr>
        <w:pStyle w:val="TOC3"/>
        <w:tabs>
          <w:tab w:val="left" w:pos="1400"/>
          <w:tab w:val="right" w:leader="dot" w:pos="9062"/>
        </w:tabs>
        <w:rPr>
          <w:rFonts w:asciiTheme="minorHAnsi" w:eastAsiaTheme="minorEastAsia" w:hAnsiTheme="minorHAnsi" w:cstheme="minorBidi"/>
          <w:noProof/>
          <w:sz w:val="22"/>
          <w:szCs w:val="22"/>
          <w:lang w:val="en-US"/>
        </w:rPr>
      </w:pPr>
      <w:r w:rsidRPr="008A3DB3">
        <w:rPr>
          <w:noProof/>
          <w:color w:val="FF0000"/>
        </w:rPr>
        <w:t>3.4.33</w:t>
      </w:r>
      <w:r>
        <w:rPr>
          <w:rFonts w:asciiTheme="minorHAnsi" w:eastAsiaTheme="minorEastAsia" w:hAnsiTheme="minorHAnsi" w:cstheme="minorBidi"/>
          <w:noProof/>
          <w:sz w:val="22"/>
          <w:szCs w:val="22"/>
          <w:lang w:val="en-US"/>
        </w:rPr>
        <w:tab/>
      </w:r>
      <w:r w:rsidRPr="008A3DB3">
        <w:rPr>
          <w:noProof/>
          <w:color w:val="FF0000"/>
        </w:rPr>
        <w:t>Stereotyped Class &lt;nama elemen logical view&gt;</w:t>
      </w:r>
      <w:r>
        <w:rPr>
          <w:noProof/>
        </w:rPr>
        <w:tab/>
      </w:r>
      <w:r>
        <w:rPr>
          <w:noProof/>
        </w:rPr>
        <w:fldChar w:fldCharType="begin"/>
      </w:r>
      <w:r>
        <w:rPr>
          <w:noProof/>
        </w:rPr>
        <w:instrText xml:space="preserve"> PAGEREF _Toc386438122 \h </w:instrText>
      </w:r>
      <w:r>
        <w:rPr>
          <w:noProof/>
        </w:rPr>
      </w:r>
      <w:r>
        <w:rPr>
          <w:noProof/>
        </w:rPr>
        <w:fldChar w:fldCharType="separate"/>
      </w:r>
      <w:r>
        <w:rPr>
          <w:noProof/>
        </w:rPr>
        <w:t>52</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438123 \h </w:instrText>
      </w:r>
      <w:r>
        <w:rPr>
          <w:noProof/>
        </w:rPr>
      </w:r>
      <w:r>
        <w:rPr>
          <w:noProof/>
        </w:rPr>
        <w:fldChar w:fldCharType="separate"/>
      </w:r>
      <w:r>
        <w:rPr>
          <w:noProof/>
        </w:rPr>
        <w:t>53</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sidRPr="008A3DB3">
        <w:rPr>
          <w:noProof/>
          <w:color w:val="FF0000"/>
        </w:rPr>
        <w:t>3.5.1</w:t>
      </w:r>
      <w:r>
        <w:rPr>
          <w:rFonts w:asciiTheme="minorHAnsi" w:eastAsiaTheme="minorEastAsia" w:hAnsiTheme="minorHAnsi" w:cstheme="minorBidi"/>
          <w:noProof/>
          <w:sz w:val="22"/>
          <w:szCs w:val="22"/>
          <w:lang w:val="en-US"/>
        </w:rPr>
        <w:tab/>
      </w:r>
      <w:r w:rsidRPr="008A3DB3">
        <w:rPr>
          <w:noProof/>
          <w:color w:val="FF0000"/>
        </w:rPr>
        <w:t>TrackRecordModel</w:t>
      </w:r>
      <w:r>
        <w:rPr>
          <w:noProof/>
        </w:rPr>
        <w:tab/>
      </w:r>
      <w:r>
        <w:rPr>
          <w:noProof/>
        </w:rPr>
        <w:fldChar w:fldCharType="begin"/>
      </w:r>
      <w:r>
        <w:rPr>
          <w:noProof/>
        </w:rPr>
        <w:instrText xml:space="preserve"> PAGEREF _Toc386438124 \h </w:instrText>
      </w:r>
      <w:r>
        <w:rPr>
          <w:noProof/>
        </w:rPr>
      </w:r>
      <w:r>
        <w:rPr>
          <w:noProof/>
        </w:rPr>
        <w:fldChar w:fldCharType="separate"/>
      </w:r>
      <w:r>
        <w:rPr>
          <w:noProof/>
        </w:rPr>
        <w:t>53</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3.6</w:t>
      </w:r>
      <w:r>
        <w:rPr>
          <w:rFonts w:asciiTheme="minorHAnsi" w:eastAsiaTheme="minorEastAsia" w:hAnsiTheme="minorHAnsi" w:cstheme="minorBidi"/>
          <w:noProof/>
          <w:sz w:val="22"/>
          <w:szCs w:val="22"/>
          <w:lang w:val="en-US"/>
        </w:rPr>
        <w:tab/>
      </w:r>
      <w:r w:rsidRPr="008A3DB3">
        <w:rPr>
          <w:noProof/>
          <w:color w:val="FF0000"/>
        </w:rPr>
        <w:t>Diagram Kelas Keseluruhan</w:t>
      </w:r>
      <w:r>
        <w:rPr>
          <w:noProof/>
        </w:rPr>
        <w:tab/>
      </w:r>
      <w:r>
        <w:rPr>
          <w:noProof/>
        </w:rPr>
        <w:fldChar w:fldCharType="begin"/>
      </w:r>
      <w:r>
        <w:rPr>
          <w:noProof/>
        </w:rPr>
        <w:instrText xml:space="preserve"> PAGEREF _Toc386438125 \h </w:instrText>
      </w:r>
      <w:r>
        <w:rPr>
          <w:noProof/>
        </w:rPr>
      </w:r>
      <w:r>
        <w:rPr>
          <w:noProof/>
        </w:rPr>
        <w:fldChar w:fldCharType="separate"/>
      </w:r>
      <w:r>
        <w:rPr>
          <w:noProof/>
        </w:rPr>
        <w:t>53</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438126 \h </w:instrText>
      </w:r>
      <w:r>
        <w:rPr>
          <w:noProof/>
        </w:rPr>
      </w:r>
      <w:r>
        <w:rPr>
          <w:noProof/>
        </w:rPr>
        <w:fldChar w:fldCharType="separate"/>
      </w:r>
      <w:r>
        <w:rPr>
          <w:noProof/>
        </w:rPr>
        <w:t>53</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38127 \h </w:instrText>
      </w:r>
      <w:r>
        <w:rPr>
          <w:noProof/>
        </w:rPr>
      </w:r>
      <w:r>
        <w:rPr>
          <w:noProof/>
        </w:rPr>
        <w:fldChar w:fldCharType="separate"/>
      </w:r>
      <w:r>
        <w:rPr>
          <w:noProof/>
        </w:rPr>
        <w:t>53</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38128 \h </w:instrText>
      </w:r>
      <w:r>
        <w:rPr>
          <w:noProof/>
        </w:rPr>
      </w:r>
      <w:r>
        <w:rPr>
          <w:noProof/>
        </w:rPr>
        <w:fldChar w:fldCharType="separate"/>
      </w:r>
      <w:r>
        <w:rPr>
          <w:noProof/>
        </w:rPr>
        <w:t>55</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38129 \h </w:instrText>
      </w:r>
      <w:r>
        <w:rPr>
          <w:noProof/>
        </w:rPr>
      </w:r>
      <w:r>
        <w:rPr>
          <w:noProof/>
        </w:rPr>
        <w:fldChar w:fldCharType="separate"/>
      </w:r>
      <w:r>
        <w:rPr>
          <w:noProof/>
        </w:rPr>
        <w:t>58</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Data Jadwal Karyawan</w:t>
      </w:r>
      <w:r>
        <w:rPr>
          <w:noProof/>
        </w:rPr>
        <w:tab/>
      </w:r>
      <w:r>
        <w:rPr>
          <w:noProof/>
        </w:rPr>
        <w:fldChar w:fldCharType="begin"/>
      </w:r>
      <w:r>
        <w:rPr>
          <w:noProof/>
        </w:rPr>
        <w:instrText xml:space="preserve"> PAGEREF _Toc386438130 \h </w:instrText>
      </w:r>
      <w:r>
        <w:rPr>
          <w:noProof/>
        </w:rPr>
      </w:r>
      <w:r>
        <w:rPr>
          <w:noProof/>
        </w:rPr>
        <w:fldChar w:fldCharType="separate"/>
      </w:r>
      <w:r>
        <w:rPr>
          <w:noProof/>
        </w:rPr>
        <w:t>59</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Track Record Karyawan</w:t>
      </w:r>
      <w:r>
        <w:rPr>
          <w:noProof/>
        </w:rPr>
        <w:tab/>
      </w:r>
      <w:r>
        <w:rPr>
          <w:noProof/>
        </w:rPr>
        <w:fldChar w:fldCharType="begin"/>
      </w:r>
      <w:r>
        <w:rPr>
          <w:noProof/>
        </w:rPr>
        <w:instrText xml:space="preserve"> PAGEREF _Toc386438131 \h </w:instrText>
      </w:r>
      <w:r>
        <w:rPr>
          <w:noProof/>
        </w:rPr>
      </w:r>
      <w:r>
        <w:rPr>
          <w:noProof/>
        </w:rPr>
        <w:fldChar w:fldCharType="separate"/>
      </w:r>
      <w:r>
        <w:rPr>
          <w:noProof/>
        </w:rPr>
        <w:t>59</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438132 \h </w:instrText>
      </w:r>
      <w:r>
        <w:rPr>
          <w:noProof/>
        </w:rPr>
      </w:r>
      <w:r>
        <w:rPr>
          <w:noProof/>
        </w:rPr>
        <w:fldChar w:fldCharType="separate"/>
      </w:r>
      <w:r>
        <w:rPr>
          <w:noProof/>
        </w:rPr>
        <w:t>59</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3.9</w:t>
      </w:r>
      <w:r>
        <w:rPr>
          <w:rFonts w:asciiTheme="minorHAnsi" w:eastAsiaTheme="minorEastAsia" w:hAnsiTheme="minorHAnsi" w:cstheme="minorBidi"/>
          <w:noProof/>
          <w:sz w:val="22"/>
          <w:szCs w:val="22"/>
          <w:lang w:val="en-US"/>
        </w:rPr>
        <w:tab/>
      </w:r>
      <w:r w:rsidRPr="008A3DB3">
        <w:rPr>
          <w:noProof/>
          <w:color w:val="FF0000"/>
        </w:rPr>
        <w:t>Deployment Diagram</w:t>
      </w:r>
      <w:r>
        <w:rPr>
          <w:noProof/>
        </w:rPr>
        <w:tab/>
      </w:r>
      <w:r>
        <w:rPr>
          <w:noProof/>
        </w:rPr>
        <w:fldChar w:fldCharType="begin"/>
      </w:r>
      <w:r>
        <w:rPr>
          <w:noProof/>
        </w:rPr>
        <w:instrText xml:space="preserve"> PAGEREF _Toc386438133 \h </w:instrText>
      </w:r>
      <w:r>
        <w:rPr>
          <w:noProof/>
        </w:rPr>
      </w:r>
      <w:r>
        <w:rPr>
          <w:noProof/>
        </w:rPr>
        <w:fldChar w:fldCharType="separate"/>
      </w:r>
      <w:r>
        <w:rPr>
          <w:noProof/>
        </w:rPr>
        <w:t>59</w:t>
      </w:r>
      <w:r>
        <w:rPr>
          <w:noProof/>
        </w:rPr>
        <w:fldChar w:fldCharType="end"/>
      </w:r>
    </w:p>
    <w:p w:rsidR="00902579" w:rsidRDefault="00902579">
      <w:pPr>
        <w:pStyle w:val="TOC1"/>
        <w:tabs>
          <w:tab w:val="left" w:pos="400"/>
          <w:tab w:val="right" w:leader="dot" w:pos="9062"/>
        </w:tabs>
        <w:rPr>
          <w:rFonts w:asciiTheme="minorHAnsi" w:eastAsiaTheme="minorEastAsia" w:hAnsiTheme="minorHAnsi" w:cstheme="minorBidi"/>
          <w:noProof/>
          <w:sz w:val="22"/>
          <w:szCs w:val="22"/>
          <w:lang w:val="en-US"/>
        </w:rPr>
      </w:pPr>
      <w:r w:rsidRPr="008A3DB3">
        <w:rPr>
          <w:noProof/>
          <w:color w:val="FF0000"/>
        </w:rPr>
        <w:t>4</w:t>
      </w:r>
      <w:r>
        <w:rPr>
          <w:rFonts w:asciiTheme="minorHAnsi" w:eastAsiaTheme="minorEastAsia" w:hAnsiTheme="minorHAnsi" w:cstheme="minorBidi"/>
          <w:noProof/>
          <w:sz w:val="22"/>
          <w:szCs w:val="22"/>
          <w:lang w:val="en-US"/>
        </w:rPr>
        <w:tab/>
      </w:r>
      <w:r w:rsidRPr="008A3DB3">
        <w:rPr>
          <w:noProof/>
          <w:color w:val="FF0000"/>
        </w:rPr>
        <w:t>Implementasi</w:t>
      </w:r>
      <w:r>
        <w:rPr>
          <w:noProof/>
        </w:rPr>
        <w:tab/>
      </w:r>
      <w:r>
        <w:rPr>
          <w:noProof/>
        </w:rPr>
        <w:fldChar w:fldCharType="begin"/>
      </w:r>
      <w:r>
        <w:rPr>
          <w:noProof/>
        </w:rPr>
        <w:instrText xml:space="preserve"> PAGEREF _Toc386438134 \h </w:instrText>
      </w:r>
      <w:r>
        <w:rPr>
          <w:noProof/>
        </w:rPr>
      </w:r>
      <w:r>
        <w:rPr>
          <w:noProof/>
        </w:rPr>
        <w:fldChar w:fldCharType="separate"/>
      </w:r>
      <w:r>
        <w:rPr>
          <w:noProof/>
        </w:rPr>
        <w:t>60</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6438135 \h </w:instrText>
      </w:r>
      <w:r>
        <w:rPr>
          <w:noProof/>
        </w:rPr>
      </w:r>
      <w:r>
        <w:rPr>
          <w:noProof/>
        </w:rPr>
        <w:fldChar w:fldCharType="separate"/>
      </w:r>
      <w:r>
        <w:rPr>
          <w:noProof/>
        </w:rPr>
        <w:t>60</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4.2</w:t>
      </w:r>
      <w:r>
        <w:rPr>
          <w:rFonts w:asciiTheme="minorHAnsi" w:eastAsiaTheme="minorEastAsia" w:hAnsiTheme="minorHAnsi" w:cstheme="minorBidi"/>
          <w:noProof/>
          <w:sz w:val="22"/>
          <w:szCs w:val="22"/>
          <w:lang w:val="en-US"/>
        </w:rPr>
        <w:tab/>
      </w:r>
      <w:r w:rsidRPr="008A3DB3">
        <w:rPr>
          <w:noProof/>
          <w:color w:val="FF0000"/>
        </w:rPr>
        <w:t>Implementasi Kelas</w:t>
      </w:r>
      <w:r>
        <w:rPr>
          <w:noProof/>
        </w:rPr>
        <w:tab/>
      </w:r>
      <w:r>
        <w:rPr>
          <w:noProof/>
        </w:rPr>
        <w:fldChar w:fldCharType="begin"/>
      </w:r>
      <w:r>
        <w:rPr>
          <w:noProof/>
        </w:rPr>
        <w:instrText xml:space="preserve"> PAGEREF _Toc386438136 \h </w:instrText>
      </w:r>
      <w:r>
        <w:rPr>
          <w:noProof/>
        </w:rPr>
      </w:r>
      <w:r>
        <w:rPr>
          <w:noProof/>
        </w:rPr>
        <w:fldChar w:fldCharType="separate"/>
      </w:r>
      <w:r>
        <w:rPr>
          <w:noProof/>
        </w:rPr>
        <w:t>60</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4.3</w:t>
      </w:r>
      <w:r>
        <w:rPr>
          <w:rFonts w:asciiTheme="minorHAnsi" w:eastAsiaTheme="minorEastAsia" w:hAnsiTheme="minorHAnsi" w:cstheme="minorBidi"/>
          <w:noProof/>
          <w:sz w:val="22"/>
          <w:szCs w:val="22"/>
          <w:lang w:val="en-US"/>
        </w:rPr>
        <w:tab/>
      </w:r>
      <w:r w:rsidRPr="008A3DB3">
        <w:rPr>
          <w:noProof/>
          <w:color w:val="FF0000"/>
        </w:rPr>
        <w:t>Implementasi Elemen WAE (Component View)</w:t>
      </w:r>
      <w:r>
        <w:rPr>
          <w:noProof/>
        </w:rPr>
        <w:tab/>
      </w:r>
      <w:r>
        <w:rPr>
          <w:noProof/>
        </w:rPr>
        <w:fldChar w:fldCharType="begin"/>
      </w:r>
      <w:r>
        <w:rPr>
          <w:noProof/>
        </w:rPr>
        <w:instrText xml:space="preserve"> PAGEREF _Toc386438137 \h </w:instrText>
      </w:r>
      <w:r>
        <w:rPr>
          <w:noProof/>
        </w:rPr>
      </w:r>
      <w:r>
        <w:rPr>
          <w:noProof/>
        </w:rPr>
        <w:fldChar w:fldCharType="separate"/>
      </w:r>
      <w:r>
        <w:rPr>
          <w:noProof/>
        </w:rPr>
        <w:t>60</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4.4</w:t>
      </w:r>
      <w:r>
        <w:rPr>
          <w:rFonts w:asciiTheme="minorHAnsi" w:eastAsiaTheme="minorEastAsia" w:hAnsiTheme="minorHAnsi" w:cstheme="minorBidi"/>
          <w:noProof/>
          <w:sz w:val="22"/>
          <w:szCs w:val="22"/>
          <w:lang w:val="en-US"/>
        </w:rPr>
        <w:tab/>
      </w:r>
      <w:r w:rsidRPr="008A3DB3">
        <w:rPr>
          <w:noProof/>
          <w:color w:val="FF0000"/>
        </w:rPr>
        <w:t>Implementasi Antarmuka</w:t>
      </w:r>
      <w:r>
        <w:rPr>
          <w:noProof/>
        </w:rPr>
        <w:tab/>
      </w:r>
      <w:r>
        <w:rPr>
          <w:noProof/>
        </w:rPr>
        <w:fldChar w:fldCharType="begin"/>
      </w:r>
      <w:r>
        <w:rPr>
          <w:noProof/>
        </w:rPr>
        <w:instrText xml:space="preserve"> PAGEREF _Toc386438138 \h </w:instrText>
      </w:r>
      <w:r>
        <w:rPr>
          <w:noProof/>
        </w:rPr>
      </w:r>
      <w:r>
        <w:rPr>
          <w:noProof/>
        </w:rPr>
        <w:fldChar w:fldCharType="separate"/>
      </w:r>
      <w:r>
        <w:rPr>
          <w:noProof/>
        </w:rPr>
        <w:t>60</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4.5</w:t>
      </w:r>
      <w:r>
        <w:rPr>
          <w:rFonts w:asciiTheme="minorHAnsi" w:eastAsiaTheme="minorEastAsia" w:hAnsiTheme="minorHAnsi" w:cstheme="minorBidi"/>
          <w:noProof/>
          <w:sz w:val="22"/>
          <w:szCs w:val="22"/>
          <w:lang w:val="en-US"/>
        </w:rPr>
        <w:tab/>
      </w:r>
      <w:r w:rsidRPr="008A3DB3">
        <w:rPr>
          <w:noProof/>
          <w:color w:val="FF0000"/>
        </w:rPr>
        <w:t>File Lain</w:t>
      </w:r>
      <w:r>
        <w:rPr>
          <w:noProof/>
        </w:rPr>
        <w:tab/>
      </w:r>
      <w:r>
        <w:rPr>
          <w:noProof/>
        </w:rPr>
        <w:fldChar w:fldCharType="begin"/>
      </w:r>
      <w:r>
        <w:rPr>
          <w:noProof/>
        </w:rPr>
        <w:instrText xml:space="preserve"> PAGEREF _Toc386438139 \h </w:instrText>
      </w:r>
      <w:r>
        <w:rPr>
          <w:noProof/>
        </w:rPr>
      </w:r>
      <w:r>
        <w:rPr>
          <w:noProof/>
        </w:rPr>
        <w:fldChar w:fldCharType="separate"/>
      </w:r>
      <w:r>
        <w:rPr>
          <w:noProof/>
        </w:rPr>
        <w:t>61</w:t>
      </w:r>
      <w:r>
        <w:rPr>
          <w:noProof/>
        </w:rPr>
        <w:fldChar w:fldCharType="end"/>
      </w:r>
    </w:p>
    <w:p w:rsidR="00902579" w:rsidRDefault="00902579">
      <w:pPr>
        <w:pStyle w:val="TOC1"/>
        <w:tabs>
          <w:tab w:val="left" w:pos="400"/>
          <w:tab w:val="right" w:leader="dot" w:pos="9062"/>
        </w:tabs>
        <w:rPr>
          <w:rFonts w:asciiTheme="minorHAnsi" w:eastAsiaTheme="minorEastAsia" w:hAnsiTheme="minorHAnsi" w:cstheme="minorBidi"/>
          <w:noProof/>
          <w:sz w:val="22"/>
          <w:szCs w:val="22"/>
          <w:lang w:val="en-US"/>
        </w:rPr>
      </w:pPr>
      <w:r w:rsidRPr="008A3DB3">
        <w:rPr>
          <w:noProof/>
          <w:color w:val="FF0000"/>
        </w:rPr>
        <w:t>5</w:t>
      </w:r>
      <w:r>
        <w:rPr>
          <w:rFonts w:asciiTheme="minorHAnsi" w:eastAsiaTheme="minorEastAsia" w:hAnsiTheme="minorHAnsi" w:cstheme="minorBidi"/>
          <w:noProof/>
          <w:sz w:val="22"/>
          <w:szCs w:val="22"/>
          <w:lang w:val="en-US"/>
        </w:rPr>
        <w:tab/>
      </w:r>
      <w:r w:rsidRPr="008A3DB3">
        <w:rPr>
          <w:noProof/>
          <w:color w:val="FF0000"/>
        </w:rPr>
        <w:t>Pengujian</w:t>
      </w:r>
      <w:r>
        <w:rPr>
          <w:noProof/>
        </w:rPr>
        <w:tab/>
      </w:r>
      <w:r>
        <w:rPr>
          <w:noProof/>
        </w:rPr>
        <w:fldChar w:fldCharType="begin"/>
      </w:r>
      <w:r>
        <w:rPr>
          <w:noProof/>
        </w:rPr>
        <w:instrText xml:space="preserve"> PAGEREF _Toc386438140 \h </w:instrText>
      </w:r>
      <w:r>
        <w:rPr>
          <w:noProof/>
        </w:rPr>
      </w:r>
      <w:r>
        <w:rPr>
          <w:noProof/>
        </w:rPr>
        <w:fldChar w:fldCharType="separate"/>
      </w:r>
      <w:r>
        <w:rPr>
          <w:noProof/>
        </w:rPr>
        <w:t>62</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5.1</w:t>
      </w:r>
      <w:r>
        <w:rPr>
          <w:rFonts w:asciiTheme="minorHAnsi" w:eastAsiaTheme="minorEastAsia" w:hAnsiTheme="minorHAnsi" w:cstheme="minorBidi"/>
          <w:noProof/>
          <w:sz w:val="22"/>
          <w:szCs w:val="22"/>
          <w:lang w:val="en-US"/>
        </w:rPr>
        <w:tab/>
      </w:r>
      <w:r w:rsidRPr="008A3DB3">
        <w:rPr>
          <w:noProof/>
          <w:color w:val="FF0000"/>
        </w:rPr>
        <w:t>Rencana dan Prosedur Pengujian</w:t>
      </w:r>
      <w:r>
        <w:rPr>
          <w:noProof/>
        </w:rPr>
        <w:tab/>
      </w:r>
      <w:r>
        <w:rPr>
          <w:noProof/>
        </w:rPr>
        <w:fldChar w:fldCharType="begin"/>
      </w:r>
      <w:r>
        <w:rPr>
          <w:noProof/>
        </w:rPr>
        <w:instrText xml:space="preserve"> PAGEREF _Toc386438141 \h </w:instrText>
      </w:r>
      <w:r>
        <w:rPr>
          <w:noProof/>
        </w:rPr>
      </w:r>
      <w:r>
        <w:rPr>
          <w:noProof/>
        </w:rPr>
        <w:fldChar w:fldCharType="separate"/>
      </w:r>
      <w:r>
        <w:rPr>
          <w:noProof/>
        </w:rPr>
        <w:t>62</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sidRPr="008A3DB3">
        <w:rPr>
          <w:noProof/>
          <w:color w:val="FF0000"/>
        </w:rPr>
        <w:t>5.1.1</w:t>
      </w:r>
      <w:r>
        <w:rPr>
          <w:rFonts w:asciiTheme="minorHAnsi" w:eastAsiaTheme="minorEastAsia" w:hAnsiTheme="minorHAnsi" w:cstheme="minorBidi"/>
          <w:noProof/>
          <w:sz w:val="22"/>
          <w:szCs w:val="22"/>
          <w:lang w:val="en-US"/>
        </w:rPr>
        <w:tab/>
      </w:r>
      <w:r w:rsidRPr="008A3DB3">
        <w:rPr>
          <w:noProof/>
          <w:color w:val="FF0000"/>
        </w:rPr>
        <w:t>Rencana Pengujian</w:t>
      </w:r>
      <w:r>
        <w:rPr>
          <w:noProof/>
        </w:rPr>
        <w:tab/>
      </w:r>
      <w:r>
        <w:rPr>
          <w:noProof/>
        </w:rPr>
        <w:fldChar w:fldCharType="begin"/>
      </w:r>
      <w:r>
        <w:rPr>
          <w:noProof/>
        </w:rPr>
        <w:instrText xml:space="preserve"> PAGEREF _Toc386438142 \h </w:instrText>
      </w:r>
      <w:r>
        <w:rPr>
          <w:noProof/>
        </w:rPr>
      </w:r>
      <w:r>
        <w:rPr>
          <w:noProof/>
        </w:rPr>
        <w:fldChar w:fldCharType="separate"/>
      </w:r>
      <w:r>
        <w:rPr>
          <w:noProof/>
        </w:rPr>
        <w:t>62</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5.2</w:t>
      </w:r>
      <w:r>
        <w:rPr>
          <w:rFonts w:asciiTheme="minorHAnsi" w:eastAsiaTheme="minorEastAsia" w:hAnsiTheme="minorHAnsi" w:cstheme="minorBidi"/>
          <w:noProof/>
          <w:sz w:val="22"/>
          <w:szCs w:val="22"/>
          <w:lang w:val="en-US"/>
        </w:rPr>
        <w:tab/>
      </w:r>
      <w:r w:rsidRPr="008A3DB3">
        <w:rPr>
          <w:noProof/>
          <w:color w:val="FF0000"/>
        </w:rPr>
        <w:t>Kasus Uji</w:t>
      </w:r>
      <w:r>
        <w:rPr>
          <w:noProof/>
        </w:rPr>
        <w:tab/>
      </w:r>
      <w:r>
        <w:rPr>
          <w:noProof/>
        </w:rPr>
        <w:fldChar w:fldCharType="begin"/>
      </w:r>
      <w:r>
        <w:rPr>
          <w:noProof/>
        </w:rPr>
        <w:instrText xml:space="preserve"> PAGEREF _Toc386438143 \h </w:instrText>
      </w:r>
      <w:r>
        <w:rPr>
          <w:noProof/>
        </w:rPr>
      </w:r>
      <w:r>
        <w:rPr>
          <w:noProof/>
        </w:rPr>
        <w:fldChar w:fldCharType="separate"/>
      </w:r>
      <w:r>
        <w:rPr>
          <w:noProof/>
        </w:rPr>
        <w:t>62</w:t>
      </w:r>
      <w:r>
        <w:rPr>
          <w:noProof/>
        </w:rPr>
        <w:fldChar w:fldCharType="end"/>
      </w:r>
    </w:p>
    <w:p w:rsidR="00902579" w:rsidRDefault="00902579">
      <w:pPr>
        <w:pStyle w:val="TOC3"/>
        <w:tabs>
          <w:tab w:val="left" w:pos="1200"/>
          <w:tab w:val="right" w:leader="dot" w:pos="9062"/>
        </w:tabs>
        <w:rPr>
          <w:rFonts w:asciiTheme="minorHAnsi" w:eastAsiaTheme="minorEastAsia" w:hAnsiTheme="minorHAnsi" w:cstheme="minorBidi"/>
          <w:noProof/>
          <w:sz w:val="22"/>
          <w:szCs w:val="22"/>
          <w:lang w:val="en-US"/>
        </w:rPr>
      </w:pPr>
      <w:r w:rsidRPr="008A3DB3">
        <w:rPr>
          <w:noProof/>
          <w:color w:val="FF0000"/>
        </w:rPr>
        <w:t>5.2.1</w:t>
      </w:r>
      <w:r>
        <w:rPr>
          <w:rFonts w:asciiTheme="minorHAnsi" w:eastAsiaTheme="minorEastAsia" w:hAnsiTheme="minorHAnsi" w:cstheme="minorBidi"/>
          <w:noProof/>
          <w:sz w:val="22"/>
          <w:szCs w:val="22"/>
          <w:lang w:val="en-US"/>
        </w:rPr>
        <w:tab/>
      </w:r>
      <w:r w:rsidRPr="008A3DB3">
        <w:rPr>
          <w:noProof/>
          <w:color w:val="FF0000"/>
        </w:rPr>
        <w:t>Pengujian Use Case &lt;nama use case&gt;</w:t>
      </w:r>
      <w:r>
        <w:rPr>
          <w:noProof/>
        </w:rPr>
        <w:tab/>
      </w:r>
      <w:r>
        <w:rPr>
          <w:noProof/>
        </w:rPr>
        <w:fldChar w:fldCharType="begin"/>
      </w:r>
      <w:r>
        <w:rPr>
          <w:noProof/>
        </w:rPr>
        <w:instrText xml:space="preserve"> PAGEREF _Toc386438144 \h </w:instrText>
      </w:r>
      <w:r>
        <w:rPr>
          <w:noProof/>
        </w:rPr>
      </w:r>
      <w:r>
        <w:rPr>
          <w:noProof/>
        </w:rPr>
        <w:fldChar w:fldCharType="separate"/>
      </w:r>
      <w:r>
        <w:rPr>
          <w:noProof/>
        </w:rPr>
        <w:t>62</w:t>
      </w:r>
      <w:r>
        <w:rPr>
          <w:noProof/>
        </w:rPr>
        <w:fldChar w:fldCharType="end"/>
      </w:r>
    </w:p>
    <w:p w:rsidR="00902579" w:rsidRDefault="00902579">
      <w:pPr>
        <w:pStyle w:val="TOC2"/>
        <w:tabs>
          <w:tab w:val="left" w:pos="800"/>
          <w:tab w:val="right" w:leader="dot" w:pos="9062"/>
        </w:tabs>
        <w:rPr>
          <w:rFonts w:asciiTheme="minorHAnsi" w:eastAsiaTheme="minorEastAsia" w:hAnsiTheme="minorHAnsi" w:cstheme="minorBidi"/>
          <w:noProof/>
          <w:sz w:val="22"/>
          <w:szCs w:val="22"/>
          <w:lang w:val="en-US"/>
        </w:rPr>
      </w:pPr>
      <w:r w:rsidRPr="008A3DB3">
        <w:rPr>
          <w:noProof/>
          <w:color w:val="FF0000"/>
        </w:rPr>
        <w:t>5.3</w:t>
      </w:r>
      <w:r>
        <w:rPr>
          <w:rFonts w:asciiTheme="minorHAnsi" w:eastAsiaTheme="minorEastAsia" w:hAnsiTheme="minorHAnsi" w:cstheme="minorBidi"/>
          <w:noProof/>
          <w:sz w:val="22"/>
          <w:szCs w:val="22"/>
          <w:lang w:val="en-US"/>
        </w:rPr>
        <w:tab/>
      </w:r>
      <w:r w:rsidRPr="008A3DB3">
        <w:rPr>
          <w:noProof/>
          <w:color w:val="FF0000"/>
        </w:rPr>
        <w:t>Evaluasi Pengujian</w:t>
      </w:r>
      <w:r>
        <w:rPr>
          <w:noProof/>
        </w:rPr>
        <w:tab/>
      </w:r>
      <w:r>
        <w:rPr>
          <w:noProof/>
        </w:rPr>
        <w:fldChar w:fldCharType="begin"/>
      </w:r>
      <w:r>
        <w:rPr>
          <w:noProof/>
        </w:rPr>
        <w:instrText xml:space="preserve"> PAGEREF _Toc386438145 \h </w:instrText>
      </w:r>
      <w:r>
        <w:rPr>
          <w:noProof/>
        </w:rPr>
      </w:r>
      <w:r>
        <w:rPr>
          <w:noProof/>
        </w:rPr>
        <w:fldChar w:fldCharType="separate"/>
      </w:r>
      <w:r>
        <w:rPr>
          <w:noProof/>
        </w:rPr>
        <w:t>62</w:t>
      </w:r>
      <w:r>
        <w:rPr>
          <w:noProof/>
        </w:rPr>
        <w:fldChar w:fldCharType="end"/>
      </w:r>
    </w:p>
    <w:p w:rsidR="00902579" w:rsidRDefault="00902579">
      <w:pPr>
        <w:pStyle w:val="TOC1"/>
        <w:tabs>
          <w:tab w:val="left" w:pos="400"/>
          <w:tab w:val="right" w:leader="dot" w:pos="9062"/>
        </w:tabs>
        <w:rPr>
          <w:rFonts w:asciiTheme="minorHAnsi" w:eastAsiaTheme="minorEastAsia" w:hAnsiTheme="minorHAnsi" w:cstheme="minorBidi"/>
          <w:noProof/>
          <w:sz w:val="22"/>
          <w:szCs w:val="22"/>
          <w:lang w:val="en-US"/>
        </w:rPr>
      </w:pPr>
      <w:r w:rsidRPr="008A3DB3">
        <w:rPr>
          <w:noProof/>
          <w:color w:val="FF0000"/>
        </w:rPr>
        <w:t>6</w:t>
      </w:r>
      <w:r>
        <w:rPr>
          <w:rFonts w:asciiTheme="minorHAnsi" w:eastAsiaTheme="minorEastAsia" w:hAnsiTheme="minorHAnsi" w:cstheme="minorBidi"/>
          <w:noProof/>
          <w:sz w:val="22"/>
          <w:szCs w:val="22"/>
          <w:lang w:val="en-US"/>
        </w:rPr>
        <w:tab/>
      </w:r>
      <w:r w:rsidRPr="008A3DB3">
        <w:rPr>
          <w:noProof/>
          <w:color w:val="FF0000"/>
        </w:rPr>
        <w:t>Lampiran</w:t>
      </w:r>
      <w:r>
        <w:rPr>
          <w:noProof/>
        </w:rPr>
        <w:tab/>
      </w:r>
      <w:r>
        <w:rPr>
          <w:noProof/>
        </w:rPr>
        <w:fldChar w:fldCharType="begin"/>
      </w:r>
      <w:r>
        <w:rPr>
          <w:noProof/>
        </w:rPr>
        <w:instrText xml:space="preserve"> PAGEREF _Toc386438146 \h </w:instrText>
      </w:r>
      <w:r>
        <w:rPr>
          <w:noProof/>
        </w:rPr>
      </w:r>
      <w:r>
        <w:rPr>
          <w:noProof/>
        </w:rPr>
        <w:fldChar w:fldCharType="separate"/>
      </w:r>
      <w:r>
        <w:rPr>
          <w:noProof/>
        </w:rPr>
        <w:t>63</w:t>
      </w:r>
      <w:r>
        <w:rPr>
          <w:noProof/>
        </w:rPr>
        <w:fldChar w:fldCharType="end"/>
      </w:r>
    </w:p>
    <w:p w:rsidR="006D4409" w:rsidRPr="006C5236" w:rsidRDefault="005C344F" w:rsidP="00A65936">
      <w:r w:rsidRPr="006C5236">
        <w:rPr>
          <w:b/>
        </w:rPr>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1" w:name="_Toc386438068"/>
      <w:r w:rsidR="00DF4BA3" w:rsidRPr="006C5236">
        <w:t>Pendahuluan</w:t>
      </w:r>
      <w:bookmarkEnd w:id="1"/>
    </w:p>
    <w:p w:rsidR="00541923" w:rsidRPr="006C5236" w:rsidRDefault="00541923" w:rsidP="00541923"/>
    <w:p w:rsidR="00675D14" w:rsidRPr="006C5236" w:rsidRDefault="00675D14" w:rsidP="00291D5B">
      <w:pPr>
        <w:pStyle w:val="Heading2"/>
      </w:pPr>
      <w:bookmarkStart w:id="2" w:name="_Toc386438069"/>
      <w:r w:rsidRPr="006C5236">
        <w:t>Tujuan Penulisan Dokumen</w:t>
      </w:r>
      <w:bookmarkEnd w:id="2"/>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3" w:name="_Toc386438070"/>
      <w:r w:rsidRPr="006C5236">
        <w:t>Lingkup Masalah</w:t>
      </w:r>
      <w:bookmarkEnd w:id="3"/>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4" w:name="_Toc386438071"/>
      <w:r w:rsidRPr="006C5236">
        <w:t>Aturan Penomoran</w:t>
      </w:r>
      <w:bookmarkEnd w:id="4"/>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Pr="006C5236"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675D14" w:rsidRPr="006C5236" w:rsidRDefault="00675D14" w:rsidP="00291D5B">
      <w:pPr>
        <w:pStyle w:val="Heading2"/>
      </w:pPr>
      <w:bookmarkStart w:id="5" w:name="_Toc386438072"/>
      <w:r w:rsidRPr="006C5236">
        <w:t>Referensi</w:t>
      </w:r>
      <w:bookmarkEnd w:id="5"/>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6" w:name="_Toc386438073"/>
      <w:r w:rsidRPr="006C5236">
        <w:t xml:space="preserve">Deskripsi </w:t>
      </w:r>
      <w:r w:rsidR="00B12D28" w:rsidRPr="006C5236">
        <w:t>U</w:t>
      </w:r>
      <w:r w:rsidRPr="006C5236">
        <w:t>mum Dokumen (Ikhtisar)</w:t>
      </w:r>
      <w:bookmarkEnd w:id="6"/>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7" w:name="_Toc386438074"/>
      <w:r w:rsidR="00DF4BA3" w:rsidRPr="006C5236">
        <w:lastRenderedPageBreak/>
        <w:t>Kebutuhan Perangkat Lunak</w:t>
      </w:r>
      <w:bookmarkEnd w:id="7"/>
    </w:p>
    <w:p w:rsidR="00046074" w:rsidRPr="006C5236" w:rsidRDefault="00046074" w:rsidP="00046074"/>
    <w:p w:rsidR="00675D14" w:rsidRPr="006C5236" w:rsidRDefault="00675D14" w:rsidP="00291D5B">
      <w:pPr>
        <w:pStyle w:val="Heading2"/>
      </w:pPr>
      <w:bookmarkStart w:id="8" w:name="_Toc386438075"/>
      <w:r w:rsidRPr="006C5236">
        <w:t>Deskripsi Umum Sistem</w:t>
      </w:r>
      <w:bookmarkEnd w:id="8"/>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9" w:name="_Toc386438076"/>
      <w:r w:rsidRPr="006C5236">
        <w:t xml:space="preserve">Model Kebutuhan </w:t>
      </w:r>
      <w:r w:rsidR="00163DC8" w:rsidRPr="006C5236">
        <w:t>Perangkat Lunak</w:t>
      </w:r>
      <w:bookmarkEnd w:id="9"/>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10" w:name="_Toc386438077"/>
      <w:r w:rsidRPr="006C5236">
        <w:t>Spesifikasi Kebutuhan Perangkat Lunak</w:t>
      </w:r>
      <w:bookmarkEnd w:id="10"/>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1" w:name="_Toc386438078"/>
      <w:r w:rsidRPr="006C5236">
        <w:t>Kebutuhan Fungsional</w:t>
      </w:r>
      <w:bookmarkEnd w:id="11"/>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9D65D8" w:rsidRPr="006C5236" w:rsidRDefault="009D65D8" w:rsidP="009D65D8">
      <w:pPr>
        <w:pStyle w:val="BodyText"/>
        <w:ind w:left="1418" w:hanging="1418"/>
        <w:jc w:val="both"/>
      </w:pPr>
      <w:r w:rsidRPr="006C5236">
        <w:t>SRS-F-002</w:t>
      </w:r>
      <w:r w:rsidRPr="006C5236">
        <w:tab/>
        <w:t>Sistem menyediakan fasilitas bagi pengguna untuk menambah data karyawan baru</w:t>
      </w:r>
    </w:p>
    <w:p w:rsidR="009D65D8" w:rsidRPr="006C5236" w:rsidRDefault="009D65D8" w:rsidP="009D65D8">
      <w:pPr>
        <w:pStyle w:val="BodyText"/>
        <w:ind w:left="1418" w:hanging="1418"/>
        <w:jc w:val="both"/>
      </w:pPr>
      <w:r w:rsidRPr="006C5236">
        <w:t>SRS-F-003</w:t>
      </w:r>
      <w:r w:rsidRPr="006C5236">
        <w:tab/>
        <w:t>Sistem menyediakan fasilitas bagi pengguna untuk mengubah data karyawan</w:t>
      </w:r>
    </w:p>
    <w:p w:rsidR="009D65D8" w:rsidRPr="006C5236" w:rsidRDefault="009D65D8" w:rsidP="009D65D8">
      <w:pPr>
        <w:pStyle w:val="BodyText"/>
        <w:ind w:left="1418" w:hanging="1418"/>
        <w:jc w:val="both"/>
      </w:pPr>
      <w:r w:rsidRPr="006C5236">
        <w:t>SRS-F-004</w:t>
      </w:r>
      <w:r w:rsidRPr="006C5236">
        <w:tab/>
        <w:t>Sistem menyediakan fasilitas bagi pengguna untuk menghapus data karyawan</w:t>
      </w:r>
    </w:p>
    <w:p w:rsidR="009D65D8" w:rsidRPr="006C5236" w:rsidRDefault="009D65D8" w:rsidP="009D65D8">
      <w:pPr>
        <w:pStyle w:val="BodyText"/>
        <w:ind w:left="1418" w:hanging="1418"/>
        <w:jc w:val="both"/>
      </w:pPr>
      <w:r w:rsidRPr="006C5236">
        <w:t>SRS-F-005</w:t>
      </w:r>
      <w:r w:rsidRPr="006C5236">
        <w:tab/>
        <w:t>Sistem menyediakan fasilitas bagi pengguna untuk melihat keseluruhan data karyawan</w:t>
      </w:r>
    </w:p>
    <w:p w:rsidR="009D65D8" w:rsidRPr="006C5236" w:rsidRDefault="009D65D8" w:rsidP="009D65D8">
      <w:pPr>
        <w:pStyle w:val="BodyText"/>
        <w:ind w:left="1418" w:hanging="1418"/>
        <w:jc w:val="both"/>
      </w:pPr>
      <w:r w:rsidRPr="006C5236">
        <w:t>SRS-F-006</w:t>
      </w:r>
      <w:r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Sistem menyediakan fasilitas bagi pengguna untuk menambah data penjadwalan baru</w:t>
      </w:r>
    </w:p>
    <w:p w:rsidR="009D65D8" w:rsidRPr="006C5236" w:rsidRDefault="009D65D8" w:rsidP="009D65D8">
      <w:pPr>
        <w:pStyle w:val="BodyText"/>
        <w:ind w:left="1418" w:hanging="1418"/>
        <w:jc w:val="both"/>
      </w:pPr>
      <w:r w:rsidRPr="006C5236">
        <w:lastRenderedPageBreak/>
        <w:t>SRS-F-008</w:t>
      </w:r>
      <w:r w:rsidRPr="006C5236">
        <w:tab/>
        <w:t>Sistem menyediakan fasilitas bagi pengguna untuk menghapus suatu data penjadwalan</w:t>
      </w:r>
    </w:p>
    <w:p w:rsidR="009D65D8" w:rsidRPr="006C5236" w:rsidRDefault="009D65D8" w:rsidP="009D65D8">
      <w:pPr>
        <w:pStyle w:val="BodyText"/>
        <w:ind w:left="1418" w:hanging="1418"/>
        <w:jc w:val="both"/>
      </w:pPr>
      <w:r w:rsidRPr="006C5236">
        <w:t>SRS-F-009</w:t>
      </w:r>
      <w:r w:rsidRPr="006C5236">
        <w:tab/>
        <w:t>Sistem menyediakan fasilitas bagi pengguna untuk mengubah suatu data penjadwalan</w:t>
      </w:r>
    </w:p>
    <w:p w:rsidR="009D65D8" w:rsidRPr="006C5236" w:rsidRDefault="009D65D8" w:rsidP="009D65D8">
      <w:pPr>
        <w:pStyle w:val="BodyText"/>
        <w:ind w:left="1418" w:hanging="1418"/>
        <w:jc w:val="both"/>
      </w:pPr>
      <w:r w:rsidRPr="006C5236">
        <w:t>SRS-F-010</w:t>
      </w:r>
      <w:r w:rsidRPr="006C5236">
        <w:tab/>
        <w:t>Sistem menyediakan fasilitas bagi pengguna untuk melihat data penjadwalan</w:t>
      </w:r>
    </w:p>
    <w:p w:rsidR="009D65D8" w:rsidRPr="006C5236" w:rsidRDefault="009D65D8" w:rsidP="009D65D8">
      <w:pPr>
        <w:pStyle w:val="BodyText"/>
        <w:ind w:left="1418" w:hanging="1418"/>
        <w:jc w:val="both"/>
      </w:pPr>
      <w:r w:rsidRPr="006C5236">
        <w:t>SRS-F-011</w:t>
      </w:r>
      <w:r w:rsidRPr="006C5236">
        <w:tab/>
        <w:t>Sistem menyediakan fasilitas bagi pengguna untuk mencari data penjadwalan</w:t>
      </w:r>
    </w:p>
    <w:p w:rsidR="009D65D8" w:rsidRPr="006C5236" w:rsidRDefault="009D65D8" w:rsidP="009D65D8">
      <w:pPr>
        <w:pStyle w:val="BodyText"/>
        <w:ind w:left="1418" w:hanging="1418"/>
        <w:jc w:val="both"/>
      </w:pPr>
      <w:r w:rsidRPr="006C5236">
        <w:t>SRS-F-012</w:t>
      </w:r>
      <w:r w:rsidRPr="006C5236">
        <w:tab/>
        <w:t>Sistem menyediakan fasilitas bagi pengguna untuk menambah data pengetahuan baru</w:t>
      </w:r>
    </w:p>
    <w:p w:rsidR="009D65D8" w:rsidRPr="006C5236" w:rsidRDefault="004E02DC" w:rsidP="009D65D8">
      <w:pPr>
        <w:pStyle w:val="BodyText"/>
        <w:ind w:left="1418" w:hanging="1418"/>
        <w:jc w:val="both"/>
      </w:pPr>
      <w:r w:rsidRPr="006C5236">
        <w:t>SRS-F-013</w:t>
      </w:r>
      <w:r w:rsidR="009D65D8" w:rsidRPr="006C5236">
        <w:tab/>
        <w:t>Sistem menyediakan fasilitas bagi pengguna untuk mengubah data pengetahuan</w:t>
      </w:r>
    </w:p>
    <w:p w:rsidR="009D65D8" w:rsidRPr="006C5236" w:rsidRDefault="004E02DC" w:rsidP="009D65D8">
      <w:pPr>
        <w:pStyle w:val="BodyText"/>
        <w:ind w:left="1418" w:hanging="1418"/>
        <w:jc w:val="both"/>
      </w:pPr>
      <w:r w:rsidRPr="006C5236">
        <w:t>SRS-F-014</w:t>
      </w:r>
      <w:r w:rsidR="009D65D8" w:rsidRPr="006C5236">
        <w:tab/>
        <w:t>Sistem menyediakan fasilitas bagi pengguna untuk menghapus data pengetahuan</w:t>
      </w:r>
    </w:p>
    <w:p w:rsidR="009D65D8" w:rsidRPr="006C5236" w:rsidRDefault="004E02DC" w:rsidP="009D65D8">
      <w:pPr>
        <w:pStyle w:val="BodyText"/>
        <w:ind w:left="1418" w:hanging="1418"/>
        <w:jc w:val="both"/>
      </w:pPr>
      <w:r w:rsidRPr="006C5236">
        <w:t>SRS-F-015</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6</w:t>
      </w:r>
      <w:r w:rsidR="009D65D8" w:rsidRPr="006C5236">
        <w:tab/>
        <w:t>Sistem menyediakan fasilitas bagi pengguna untuk melihat pengetahuan</w:t>
      </w:r>
    </w:p>
    <w:p w:rsidR="009D65D8" w:rsidRPr="006C5236" w:rsidRDefault="004E02DC" w:rsidP="009D65D8">
      <w:pPr>
        <w:pStyle w:val="BodyText"/>
        <w:ind w:left="1418" w:hanging="1418"/>
        <w:jc w:val="both"/>
      </w:pPr>
      <w:r w:rsidRPr="006C5236">
        <w:t>SRS-F-017</w:t>
      </w:r>
      <w:r w:rsidR="009D65D8" w:rsidRPr="006C5236">
        <w:tab/>
        <w:t>Sistem menyediakan fasilitas bagi pengguna untuk menambah file pada suatu pengetahuan</w:t>
      </w:r>
    </w:p>
    <w:p w:rsidR="009D65D8" w:rsidRPr="006C5236" w:rsidRDefault="004E02DC" w:rsidP="009D65D8">
      <w:pPr>
        <w:pStyle w:val="BodyText"/>
        <w:ind w:left="1418" w:hanging="1418"/>
        <w:jc w:val="both"/>
      </w:pPr>
      <w:r w:rsidRPr="006C5236">
        <w:t>SRS-F-018</w:t>
      </w:r>
      <w:r w:rsidR="009D65D8" w:rsidRPr="006C5236">
        <w:tab/>
        <w:t>Sistem menyediakan fasilitas bagi pengguna untuk menghapus file pada suatu pengetahuan</w:t>
      </w:r>
    </w:p>
    <w:p w:rsidR="009D65D8" w:rsidRPr="006C5236" w:rsidRDefault="004E02DC" w:rsidP="009D65D8">
      <w:pPr>
        <w:pStyle w:val="BodyText"/>
        <w:ind w:left="1418" w:hanging="1418"/>
        <w:jc w:val="both"/>
      </w:pPr>
      <w:r w:rsidRPr="006C5236">
        <w:t>SRS-F-019</w:t>
      </w:r>
      <w:r w:rsidR="009D65D8" w:rsidRPr="006C5236">
        <w:tab/>
        <w:t>Sistem menyediakan fasilitas bagi pengguna untuk melihat file pada suatu pengetahuan</w:t>
      </w:r>
    </w:p>
    <w:p w:rsidR="009D65D8" w:rsidRPr="006C5236" w:rsidRDefault="004E02DC" w:rsidP="009D65D8">
      <w:pPr>
        <w:pStyle w:val="BodyText"/>
        <w:ind w:left="1418" w:hanging="1418"/>
        <w:jc w:val="both"/>
      </w:pPr>
      <w:r w:rsidRPr="006C5236">
        <w:t>SRS-F-020</w:t>
      </w:r>
      <w:r w:rsidR="009D65D8" w:rsidRPr="006C5236">
        <w:tab/>
        <w:t>Sistem menyediakan fasilitas bagi pengguna untuk menambahkan komentar pada suatu pengetahuan</w:t>
      </w:r>
    </w:p>
    <w:p w:rsidR="009D65D8" w:rsidRPr="006C5236" w:rsidRDefault="004E02DC" w:rsidP="009D65D8">
      <w:pPr>
        <w:pStyle w:val="BodyText"/>
        <w:ind w:left="1418" w:hanging="1418"/>
        <w:jc w:val="both"/>
      </w:pPr>
      <w:r w:rsidRPr="006C5236">
        <w:t>SRS-F-021</w:t>
      </w:r>
      <w:r w:rsidR="009D65D8" w:rsidRPr="006C5236">
        <w:tab/>
        <w:t>Sistem menyediakan fasilitas bagi pengguna untuk mengubah komentar pada suatu pengetahuan</w:t>
      </w:r>
    </w:p>
    <w:p w:rsidR="009D65D8" w:rsidRPr="006C5236" w:rsidRDefault="009D65D8" w:rsidP="009D65D8">
      <w:pPr>
        <w:pStyle w:val="BodyText"/>
        <w:ind w:left="1418" w:hanging="1418"/>
        <w:jc w:val="both"/>
      </w:pPr>
      <w:r w:rsidRPr="006C5236">
        <w:t>S</w:t>
      </w:r>
      <w:r w:rsidR="004E02DC" w:rsidRPr="006C5236">
        <w:t>RS-F-022</w:t>
      </w:r>
      <w:r w:rsidRPr="006C5236">
        <w:tab/>
        <w:t>Sistem menyediakan fasilitas bagi pengguna untuk menghapus komentar pada suatu pengetahuan</w:t>
      </w:r>
    </w:p>
    <w:p w:rsidR="009D65D8" w:rsidRPr="006C5236" w:rsidRDefault="004E02DC" w:rsidP="009D65D8">
      <w:pPr>
        <w:pStyle w:val="BodyText"/>
        <w:ind w:left="1418" w:hanging="1418"/>
        <w:jc w:val="both"/>
      </w:pPr>
      <w:r w:rsidRPr="006C5236">
        <w:t>SRS-F-023</w:t>
      </w:r>
      <w:r w:rsidR="009D65D8" w:rsidRPr="006C5236">
        <w:tab/>
        <w:t>Sistem menyediakan fasilitas validasi pada form secara intuitif dan instan</w:t>
      </w:r>
    </w:p>
    <w:p w:rsidR="009D65D8" w:rsidRPr="006C5236" w:rsidRDefault="004E02DC" w:rsidP="009D65D8">
      <w:pPr>
        <w:pStyle w:val="BodyText"/>
        <w:ind w:left="1418" w:hanging="1418"/>
        <w:jc w:val="both"/>
      </w:pPr>
      <w:r w:rsidRPr="006C5236">
        <w:t>SRS-F-024</w:t>
      </w:r>
      <w:r w:rsidR="009D65D8" w:rsidRPr="006C5236">
        <w:tab/>
        <w:t>Sistem menyediakan fasilitas bagi pengguna untuk melakukan formatting pada pengisian teks</w:t>
      </w:r>
    </w:p>
    <w:p w:rsidR="009D65D8" w:rsidRPr="006C5236" w:rsidRDefault="004E02DC" w:rsidP="009D65D8">
      <w:pPr>
        <w:pStyle w:val="BodyText"/>
        <w:ind w:left="1418" w:hanging="1418"/>
        <w:jc w:val="both"/>
      </w:pPr>
      <w:r w:rsidRPr="006C5236">
        <w:t>SRS-F-025</w:t>
      </w:r>
      <w:r w:rsidR="009D65D8" w:rsidRPr="006C5236">
        <w:tab/>
        <w:t>Sistem menyediakan fasilitas auto complete pada for</w:t>
      </w:r>
    </w:p>
    <w:p w:rsidR="00C712F3" w:rsidRPr="006C5236" w:rsidRDefault="004E02DC" w:rsidP="00C712F3">
      <w:pPr>
        <w:pStyle w:val="BodyText"/>
        <w:ind w:left="1418" w:hanging="1418"/>
        <w:jc w:val="both"/>
      </w:pPr>
      <w:r w:rsidRPr="006C5236">
        <w:t>SRS-F-026</w:t>
      </w:r>
      <w:r w:rsidR="00C712F3" w:rsidRPr="006C5236">
        <w:t xml:space="preserve"> </w:t>
      </w:r>
      <w:r w:rsidR="00C712F3" w:rsidRPr="006C5236">
        <w:tab/>
        <w:t>Sistem menyediakan fasilitas bagi pengguna untuk melihat track record dirinya sendiri</w:t>
      </w:r>
    </w:p>
    <w:p w:rsidR="00C712F3" w:rsidRPr="006C5236" w:rsidRDefault="004E02DC" w:rsidP="00C712F3">
      <w:pPr>
        <w:pStyle w:val="BodyText"/>
        <w:ind w:left="1418" w:hanging="1418"/>
        <w:jc w:val="both"/>
      </w:pPr>
      <w:r w:rsidRPr="006C5236">
        <w:t>SRS-F-027</w:t>
      </w:r>
      <w:r w:rsidR="00C712F3" w:rsidRPr="006C5236">
        <w:t xml:space="preserve"> </w:t>
      </w:r>
      <w:r w:rsidR="00C712F3" w:rsidRPr="006C5236">
        <w:tab/>
        <w:t>Sistem menyediakan fasilitas bagi pengguna untuk mencetak track record dirinya sendiri</w:t>
      </w:r>
    </w:p>
    <w:p w:rsidR="00C712F3" w:rsidRPr="006C5236" w:rsidRDefault="004E02DC" w:rsidP="00C712F3">
      <w:pPr>
        <w:pStyle w:val="BodyText"/>
        <w:ind w:left="1418" w:hanging="1418"/>
        <w:jc w:val="both"/>
      </w:pPr>
      <w:r w:rsidRPr="006C5236">
        <w:t>SRS-F-028</w:t>
      </w:r>
      <w:r w:rsidR="00C712F3" w:rsidRPr="006C5236">
        <w:tab/>
        <w:t>Sistem menyediakan fasilitas bagi pengguna untuk download track record dirisnya sendiri</w:t>
      </w:r>
    </w:p>
    <w:p w:rsidR="00C712F3" w:rsidRPr="006C5236" w:rsidRDefault="004E02DC" w:rsidP="00C712F3">
      <w:pPr>
        <w:pStyle w:val="BodyText"/>
        <w:ind w:left="1418" w:hanging="1418"/>
        <w:jc w:val="both"/>
      </w:pPr>
      <w:r w:rsidRPr="006C5236">
        <w:t>SRS-F-029</w:t>
      </w:r>
      <w:r w:rsidR="00C712F3" w:rsidRPr="006C5236">
        <w:tab/>
        <w:t>Sistem menyediakan fasilitas bagi pengguna untuk mengirimkan request track record ke Karyawan SDM</w:t>
      </w:r>
    </w:p>
    <w:p w:rsidR="00C712F3" w:rsidRPr="006C5236" w:rsidRDefault="004E02DC" w:rsidP="00C712F3">
      <w:pPr>
        <w:pStyle w:val="BodyText"/>
        <w:ind w:left="1418" w:hanging="1418"/>
        <w:jc w:val="both"/>
      </w:pPr>
      <w:r w:rsidRPr="006C5236">
        <w:t>SRS-F-030</w:t>
      </w:r>
      <w:r w:rsidR="00C712F3" w:rsidRPr="006C5236">
        <w:tab/>
        <w:t>Sistem menyediakan fasilitas bagi pengguna untuk menambahkan track record dari Karyawan Umum</w:t>
      </w:r>
    </w:p>
    <w:p w:rsidR="00C712F3" w:rsidRPr="006C5236" w:rsidRDefault="004E02DC" w:rsidP="00C712F3">
      <w:pPr>
        <w:pStyle w:val="BodyText"/>
        <w:ind w:left="1418" w:hanging="1418"/>
        <w:jc w:val="both"/>
      </w:pPr>
      <w:r w:rsidRPr="006C5236">
        <w:lastRenderedPageBreak/>
        <w:t>SRS-F-031</w:t>
      </w:r>
      <w:r w:rsidR="00C712F3" w:rsidRPr="006C5236">
        <w:t xml:space="preserve"> </w:t>
      </w:r>
      <w:r w:rsidR="00C712F3" w:rsidRPr="006C5236">
        <w:tab/>
        <w:t>Sistem menyediakan fasilitas bagi pengguna untuk mengedit track record dari Karyawan Umum</w:t>
      </w:r>
    </w:p>
    <w:p w:rsidR="00C712F3" w:rsidRPr="006C5236" w:rsidRDefault="004E02DC" w:rsidP="00C712F3">
      <w:pPr>
        <w:pStyle w:val="BodyText"/>
        <w:ind w:left="1418" w:hanging="1418"/>
        <w:jc w:val="both"/>
      </w:pPr>
      <w:r w:rsidRPr="006C5236">
        <w:t>SRS-F-032</w:t>
      </w:r>
      <w:r w:rsidR="00C712F3" w:rsidRPr="006C5236">
        <w:t xml:space="preserve"> </w:t>
      </w:r>
      <w:r w:rsidR="00C712F3" w:rsidRPr="006C5236">
        <w:tab/>
        <w:t>Sistem menyediakan fasilitas bagi pengguna untuk mendapatkan laporan proyek yang telah dikerjakan</w:t>
      </w:r>
    </w:p>
    <w:p w:rsidR="00C712F3" w:rsidRPr="006C5236" w:rsidRDefault="004E02DC" w:rsidP="00C712F3">
      <w:pPr>
        <w:pStyle w:val="BodyText"/>
        <w:ind w:left="1418" w:hanging="1418"/>
        <w:jc w:val="both"/>
      </w:pPr>
      <w:r w:rsidRPr="006C5236">
        <w:t>SRS-F-033</w:t>
      </w:r>
      <w:r w:rsidR="00C712F3" w:rsidRPr="006C5236">
        <w:t xml:space="preserve"> </w:t>
      </w:r>
      <w:r w:rsidR="00C712F3" w:rsidRPr="006C5236">
        <w:tab/>
        <w:t>Sistem menyediakan fasilitas bagi pengguna untuk memberitahukan kepada Karyawan Umum untuk mengerjakan proyek tertentu</w:t>
      </w:r>
    </w:p>
    <w:p w:rsidR="00C712F3" w:rsidRPr="006C5236" w:rsidRDefault="004E02DC" w:rsidP="00C712F3">
      <w:pPr>
        <w:pStyle w:val="BodyText"/>
        <w:ind w:left="1418" w:hanging="1418"/>
        <w:jc w:val="both"/>
      </w:pPr>
      <w:r w:rsidRPr="006C5236">
        <w:t>SRS-F-034</w:t>
      </w:r>
      <w:r w:rsidR="00C712F3" w:rsidRPr="006C5236">
        <w:t xml:space="preserve"> </w:t>
      </w:r>
      <w:r w:rsidR="00C712F3" w:rsidRPr="006C5236">
        <w:tab/>
        <w:t>Sistem menyediakan fasilitas bagi pengguna untuk memberitahukan kepada Karyawan SDM bahwa ada proyek yang harus dikerjakan</w:t>
      </w:r>
    </w:p>
    <w:p w:rsidR="00C712F3" w:rsidRPr="006C5236" w:rsidRDefault="004E02DC" w:rsidP="00713747">
      <w:pPr>
        <w:pStyle w:val="BodyText"/>
        <w:ind w:left="1418" w:hanging="1418"/>
        <w:jc w:val="both"/>
      </w:pPr>
      <w:r w:rsidRPr="006C5236">
        <w:t>SRS-F-035</w:t>
      </w:r>
      <w:r w:rsidR="00C712F3" w:rsidRPr="006C5236">
        <w:t xml:space="preserve"> </w:t>
      </w:r>
      <w:r w:rsidR="00C712F3" w:rsidRPr="006C5236">
        <w:tab/>
        <w:t>Sistem menyediakan fasilitas bagi pengguna untuk memanage track record yang ada untuk validasi kelayakan pengerjaan proyek</w:t>
      </w:r>
    </w:p>
    <w:p w:rsidR="009D65D8" w:rsidRPr="006C5236" w:rsidRDefault="009D65D8" w:rsidP="009D65D8">
      <w:pPr>
        <w:pStyle w:val="BodyText"/>
        <w:ind w:left="1418" w:hanging="1418"/>
        <w:jc w:val="both"/>
      </w:pPr>
    </w:p>
    <w:p w:rsidR="00A42108" w:rsidRPr="006C5236" w:rsidRDefault="00046074" w:rsidP="00A42108">
      <w:pPr>
        <w:pStyle w:val="Heading3"/>
      </w:pPr>
      <w:bookmarkStart w:id="12" w:name="_Toc386438079"/>
      <w:r w:rsidRPr="006C5236">
        <w:t>Kebutuhan Non Fungsional</w:t>
      </w:r>
      <w:bookmarkEnd w:id="12"/>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3" w:name="_Toc96755449"/>
      <w:bookmarkStart w:id="14" w:name="_Toc386438080"/>
      <w:r w:rsidR="00E61B6C" w:rsidRPr="006C5236">
        <w:lastRenderedPageBreak/>
        <w:t>Model Analisis dan Perancangan</w:t>
      </w:r>
      <w:bookmarkEnd w:id="14"/>
    </w:p>
    <w:p w:rsidR="00C971D3" w:rsidRPr="006C5236" w:rsidRDefault="00C971D3" w:rsidP="00C971D3"/>
    <w:p w:rsidR="00FF78D4" w:rsidRPr="006C5236" w:rsidRDefault="00E61B6C" w:rsidP="00E61B6C">
      <w:pPr>
        <w:pStyle w:val="Heading2"/>
      </w:pPr>
      <w:r w:rsidRPr="006C5236">
        <w:t xml:space="preserve"> </w:t>
      </w:r>
      <w:bookmarkStart w:id="15" w:name="_Toc386438081"/>
      <w:r w:rsidR="00FF78D4" w:rsidRPr="006C5236">
        <w:t>Deskripsi Arsitektur</w:t>
      </w:r>
      <w:bookmarkEnd w:id="13"/>
      <w:bookmarkEnd w:id="15"/>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6" w:name="_Toc386438082"/>
      <w:r w:rsidRPr="006C5236">
        <w:t xml:space="preserve">Pedoman </w:t>
      </w:r>
      <w:r w:rsidR="00796E9B" w:rsidRPr="006C5236">
        <w:t xml:space="preserve">Analisis dan </w:t>
      </w:r>
      <w:r w:rsidRPr="006C5236">
        <w:t>Perancangan</w:t>
      </w:r>
      <w:bookmarkEnd w:id="16"/>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7" w:name="_Toc215319371"/>
      <w:bookmarkStart w:id="18" w:name="_Toc96756357"/>
      <w:bookmarkStart w:id="19" w:name="_Toc386438083"/>
      <w:r w:rsidRPr="006C5236">
        <w:t>Realisasi Use Case</w:t>
      </w:r>
      <w:bookmarkEnd w:id="19"/>
      <w:r w:rsidRPr="006C5236">
        <w:t xml:space="preserve"> </w:t>
      </w:r>
      <w:bookmarkEnd w:id="17"/>
    </w:p>
    <w:p w:rsidR="000F4A13" w:rsidRPr="006C5236" w:rsidRDefault="000F4A13" w:rsidP="000F4A13"/>
    <w:p w:rsidR="007F46D8" w:rsidRPr="006C5236" w:rsidRDefault="007F46D8" w:rsidP="007F46D8">
      <w:pPr>
        <w:pStyle w:val="Heading3"/>
      </w:pPr>
      <w:bookmarkStart w:id="20" w:name="_Toc215319372"/>
      <w:bookmarkStart w:id="21" w:name="_Toc386438084"/>
      <w:r w:rsidRPr="006C5236">
        <w:t xml:space="preserve">Use Case </w:t>
      </w:r>
      <w:bookmarkEnd w:id="20"/>
      <w:r w:rsidR="00505916" w:rsidRPr="006C5236">
        <w:t>Melakukan Otentifikasi</w:t>
      </w:r>
      <w:bookmarkEnd w:id="21"/>
    </w:p>
    <w:p w:rsidR="000F4A13" w:rsidRPr="006C5236" w:rsidRDefault="000F4A13" w:rsidP="000F4A13"/>
    <w:p w:rsidR="007F46D8" w:rsidRPr="006C5236" w:rsidRDefault="007F46D8" w:rsidP="007F46D8">
      <w:pPr>
        <w:pStyle w:val="Heading4"/>
      </w:pPr>
      <w:bookmarkStart w:id="22" w:name="_Toc215319373"/>
      <w:r w:rsidRPr="006C5236">
        <w:t>Identifikasi Elemen WAE - Logical View</w:t>
      </w:r>
      <w:bookmarkEnd w:id="22"/>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3" w:name="_Toc215319374"/>
      <w:r w:rsidRPr="006C5236">
        <w:lastRenderedPageBreak/>
        <w:t xml:space="preserve">Identifikasi Kelas </w:t>
      </w:r>
      <w:bookmarkEnd w:id="23"/>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4" w:name="_Toc215319375"/>
      <w:r w:rsidRPr="006C5236">
        <w:t>Sequence Diagram</w:t>
      </w:r>
      <w:bookmarkEnd w:id="24"/>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181540" r:id="rId15"/>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6" o:title=""/>
          </v:shape>
          <o:OLEObject Type="Embed" ProgID="Visio.Drawing.15" ShapeID="_x0000_i1026" DrawAspect="Content" ObjectID="_1460181541" r:id="rId17"/>
        </w:object>
      </w:r>
      <w:r w:rsidR="00CA67AB" w:rsidRPr="006C5236">
        <w:t>SQ-D</w:t>
      </w:r>
      <w:r w:rsidR="007F46D8" w:rsidRPr="006C5236">
        <w:t>-01-02 Sequence Diagram untuk skenario log in gagal</w:t>
      </w:r>
    </w:p>
    <w:p w:rsidR="007F46D8" w:rsidRPr="006C5236" w:rsidRDefault="007F46D8" w:rsidP="007F46D8">
      <w:pPr>
        <w:pStyle w:val="Heading4"/>
      </w:pPr>
      <w:bookmarkStart w:id="25" w:name="_Toc215319376"/>
      <w:bookmarkStart w:id="26" w:name="OLE_LINK1"/>
      <w:bookmarkStart w:id="27" w:name="OLE_LINK2"/>
      <w:r w:rsidRPr="006C5236">
        <w:lastRenderedPageBreak/>
        <w:t xml:space="preserve">Diagram Kelas </w:t>
      </w:r>
      <w:bookmarkEnd w:id="25"/>
    </w:p>
    <w:bookmarkEnd w:id="26"/>
    <w:bookmarkEnd w:id="27"/>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drawing>
          <wp:inline distT="0" distB="0" distL="0" distR="0" wp14:anchorId="4BFA026E" wp14:editId="3CAD6899">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28" w:name="_Toc386438085"/>
      <w:r w:rsidRPr="006C5236">
        <w:t xml:space="preserve">Use Case </w:t>
      </w:r>
      <w:r w:rsidR="003B1D52" w:rsidRPr="006C5236">
        <w:t>Mengelola Data Profil Karyawan</w:t>
      </w:r>
      <w:bookmarkEnd w:id="28"/>
    </w:p>
    <w:p w:rsidR="00DC3865" w:rsidRPr="006C5236" w:rsidRDefault="00DC3865" w:rsidP="00DC3865"/>
    <w:p w:rsidR="007F46D8" w:rsidRPr="006C5236" w:rsidRDefault="007F46D8" w:rsidP="007F46D8">
      <w:pPr>
        <w:pStyle w:val="Heading4"/>
      </w:pPr>
      <w:r w:rsidRPr="006C5236">
        <w:t>Identifikasi Elemen WAE - Logical View</w:t>
      </w:r>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r w:rsidRPr="006C5236">
        <w:t xml:space="preserve">Identifikasi Kelas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r w:rsidRPr="006C5236">
        <w:lastRenderedPageBreak/>
        <w:t xml:space="preserve">Sequence Diagram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3pt;height:243pt" o:ole="">
            <v:imagedata r:id="rId19" o:title=""/>
          </v:shape>
          <o:OLEObject Type="Embed" ProgID="Visio.Drawing.15" ShapeID="_x0000_i1027" DrawAspect="Content" ObjectID="_1460181542" r:id="rId20"/>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3pt;height:195pt" o:ole="">
            <v:imagedata r:id="rId21" o:title=""/>
          </v:shape>
          <o:OLEObject Type="Embed" ProgID="Visio.Drawing.15" ShapeID="_x0000_i1028" DrawAspect="Content" ObjectID="_1460181543" r:id="rId22"/>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3.75pt;height:270pt" o:ole="">
            <v:imagedata r:id="rId23" o:title=""/>
          </v:shape>
          <o:OLEObject Type="Embed" ProgID="Visio.Drawing.15" ShapeID="_x0000_i1029" DrawAspect="Content" ObjectID="_1460181544" r:id="rId24"/>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3.75pt;height:235.5pt" o:ole="">
            <v:imagedata r:id="rId25" o:title=""/>
          </v:shape>
          <o:OLEObject Type="Embed" ProgID="Visio.Drawing.15" ShapeID="_x0000_i1030" DrawAspect="Content" ObjectID="_1460181545" r:id="rId26"/>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3pt;height:255pt" o:ole="">
            <v:imagedata r:id="rId27" o:title=""/>
          </v:shape>
          <o:OLEObject Type="Embed" ProgID="Visio.Drawing.15" ShapeID="_x0000_i1031" DrawAspect="Content" ObjectID="_1460181546" r:id="rId28"/>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3pt;height:212.25pt" o:ole="">
            <v:imagedata r:id="rId29" o:title=""/>
          </v:shape>
          <o:OLEObject Type="Embed" ProgID="Visio.Drawing.15" ShapeID="_x0000_i1032" DrawAspect="Content" ObjectID="_1460181547" r:id="rId30"/>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4pt;height:290.25pt" o:ole="">
            <v:imagedata r:id="rId31" o:title=""/>
          </v:shape>
          <o:OLEObject Type="Embed" ProgID="Visio.Drawing.15" ShapeID="_x0000_i1033" DrawAspect="Content" ObjectID="_1460181548" r:id="rId32"/>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3" o:title=""/>
          </v:shape>
          <o:OLEObject Type="Embed" ProgID="Visio.Drawing.15" ShapeID="_x0000_i1034" DrawAspect="Content" ObjectID="_1460181549" r:id="rId34"/>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5" o:title=""/>
          </v:shape>
          <o:OLEObject Type="Embed" ProgID="Visio.Drawing.15" ShapeID="_x0000_i1035" DrawAspect="Content" ObjectID="_1460181550" r:id="rId36"/>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7" o:title=""/>
          </v:shape>
          <o:OLEObject Type="Embed" ProgID="Visio.Drawing.15" ShapeID="_x0000_i1036" DrawAspect="Content" ObjectID="_1460181551" r:id="rId38"/>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r w:rsidRPr="006C5236">
        <w:lastRenderedPageBreak/>
        <w:t xml:space="preserve">Diagram Kelas </w:t>
      </w:r>
    </w:p>
    <w:p w:rsidR="00140C25" w:rsidRPr="006C5236" w:rsidRDefault="00140C25" w:rsidP="00023709">
      <w:pPr>
        <w:rPr>
          <w:i/>
        </w:rPr>
      </w:pPr>
    </w:p>
    <w:p w:rsidR="00E06CD9" w:rsidRPr="006C5236" w:rsidRDefault="00064C55" w:rsidP="00064C55">
      <w:pPr>
        <w:jc w:val="center"/>
        <w:rPr>
          <w:i/>
        </w:rPr>
      </w:pPr>
      <w:r w:rsidRPr="006C5236">
        <w:drawing>
          <wp:inline distT="0" distB="0" distL="0" distR="0" wp14:anchorId="5CD8AB92" wp14:editId="3525FB92">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29" w:name="_Toc384567521"/>
      <w:bookmarkStart w:id="30" w:name="_Toc386438086"/>
      <w:r w:rsidRPr="006C5236">
        <w:t xml:space="preserve">Use Case </w:t>
      </w:r>
      <w:bookmarkEnd w:id="29"/>
      <w:r w:rsidR="0088669A" w:rsidRPr="006C5236">
        <w:t>Mengelola Posting Pengetahuan</w:t>
      </w:r>
      <w:bookmarkEnd w:id="30"/>
    </w:p>
    <w:p w:rsidR="00014710" w:rsidRPr="006C5236" w:rsidRDefault="00014710" w:rsidP="00014710"/>
    <w:p w:rsidR="00023709" w:rsidRPr="006C5236" w:rsidRDefault="00023709" w:rsidP="00023709">
      <w:pPr>
        <w:pStyle w:val="Heading4"/>
      </w:pPr>
      <w:r w:rsidRPr="006C5236">
        <w:t>Identifikasi Elemen WAE - Logical View</w:t>
      </w:r>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r w:rsidRPr="006C5236">
        <w:t xml:space="preserve">Identifikasi Kelas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r w:rsidRPr="006C5236">
        <w:t xml:space="preserve">Sequence Diagram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4.25pt;height:300.75pt" o:ole="">
            <v:imagedata r:id="rId40" o:title=""/>
          </v:shape>
          <o:OLEObject Type="Embed" ProgID="Visio.Drawing.15" ShapeID="_x0000_i1037" DrawAspect="Content" ObjectID="_1460181552" r:id="rId41"/>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2" o:title=""/>
          </v:shape>
          <o:OLEObject Type="Embed" ProgID="Visio.Drawing.15" ShapeID="_x0000_i1038" DrawAspect="Content" ObjectID="_1460181553" r:id="rId43"/>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300pt" o:ole="">
            <v:imagedata r:id="rId44" o:title=""/>
          </v:shape>
          <o:OLEObject Type="Embed" ProgID="Visio.Drawing.15" ShapeID="_x0000_i1039" DrawAspect="Content" ObjectID="_1460181554" r:id="rId45"/>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6" o:title=""/>
          </v:shape>
          <o:OLEObject Type="Embed" ProgID="Visio.Drawing.15" ShapeID="_x0000_i1040" DrawAspect="Content" ObjectID="_1460181555" r:id="rId47"/>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pt" o:ole="">
            <v:imagedata r:id="rId48" o:title=""/>
          </v:shape>
          <o:OLEObject Type="Embed" ProgID="Visio.Drawing.15" ShapeID="_x0000_i1041" DrawAspect="Content" ObjectID="_1460181556" r:id="rId49"/>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75pt" o:ole="">
            <v:imagedata r:id="rId50" o:title=""/>
          </v:shape>
          <o:OLEObject Type="Embed" ProgID="Visio.Drawing.15" ShapeID="_x0000_i1042" DrawAspect="Content" ObjectID="_1460181557" r:id="rId51"/>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4pt;height:288.75pt" o:ole="">
            <v:imagedata r:id="rId52" o:title=""/>
          </v:shape>
          <o:OLEObject Type="Embed" ProgID="Visio.Drawing.15" ShapeID="_x0000_i1043" DrawAspect="Content" ObjectID="_1460181558" r:id="rId53"/>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4" o:title=""/>
          </v:shape>
          <o:OLEObject Type="Embed" ProgID="Visio.Drawing.15" ShapeID="_x0000_i1044" DrawAspect="Content" ObjectID="_1460181559" r:id="rId55"/>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6" o:title=""/>
          </v:shape>
          <o:OLEObject Type="Embed" ProgID="Visio.Drawing.15" ShapeID="_x0000_i1045" DrawAspect="Content" ObjectID="_1460181560" r:id="rId57"/>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pt;height:236.25pt" o:ole="">
            <v:imagedata r:id="rId58" o:title=""/>
          </v:shape>
          <o:OLEObject Type="Embed" ProgID="Visio.Drawing.15" ShapeID="_x0000_i1046" DrawAspect="Content" ObjectID="_1460181561" r:id="rId59"/>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pt;height:232.5pt" o:ole="">
            <v:imagedata r:id="rId60" o:title=""/>
          </v:shape>
          <o:OLEObject Type="Embed" ProgID="Visio.Drawing.15" ShapeID="_x0000_i1047" DrawAspect="Content" ObjectID="_1460181562" r:id="rId61"/>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pt;height:237.75pt" o:ole="">
            <v:imagedata r:id="rId62" o:title=""/>
          </v:shape>
          <o:OLEObject Type="Embed" ProgID="Visio.Drawing.15" ShapeID="_x0000_i1048" DrawAspect="Content" ObjectID="_1460181563" r:id="rId63"/>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pt;height:226.5pt" o:ole="">
            <v:imagedata r:id="rId64" o:title=""/>
          </v:shape>
          <o:OLEObject Type="Embed" ProgID="Visio.Drawing.15" ShapeID="_x0000_i1049" DrawAspect="Content" ObjectID="_1460181564" r:id="rId65"/>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pt;height:214.5pt" o:ole="">
            <v:imagedata r:id="rId66" o:title=""/>
          </v:shape>
          <o:OLEObject Type="Embed" ProgID="Visio.Drawing.15" ShapeID="_x0000_i1050" DrawAspect="Content" ObjectID="_1460181565" r:id="rId67"/>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pt;height:249pt" o:ole="">
            <v:imagedata r:id="rId68" o:title=""/>
          </v:shape>
          <o:OLEObject Type="Embed" ProgID="Visio.Drawing.15" ShapeID="_x0000_i1051" DrawAspect="Content" ObjectID="_1460181566" r:id="rId69"/>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r w:rsidRPr="006C5236">
        <w:lastRenderedPageBreak/>
        <w:t xml:space="preserve">Diagram Kelas </w:t>
      </w:r>
    </w:p>
    <w:p w:rsidR="009942D3" w:rsidRPr="006C5236" w:rsidRDefault="009942D3" w:rsidP="009942D3"/>
    <w:p w:rsidR="009942D3" w:rsidRPr="006C5236" w:rsidRDefault="009942D3" w:rsidP="009942D3">
      <w:pPr>
        <w:jc w:val="center"/>
        <w:rPr>
          <w:i/>
        </w:rPr>
      </w:pPr>
      <w:r w:rsidRPr="006C5236">
        <w:drawing>
          <wp:inline distT="0" distB="0" distL="0" distR="0" wp14:anchorId="50AFE7AF" wp14:editId="7D58046B">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023709" w:rsidRPr="006C5236" w:rsidRDefault="00023709" w:rsidP="00023709">
      <w:pPr>
        <w:pStyle w:val="Heading3"/>
      </w:pPr>
      <w:bookmarkStart w:id="31" w:name="_Toc384567522"/>
      <w:bookmarkStart w:id="32" w:name="_Toc386438087"/>
      <w:r w:rsidRPr="006C5236">
        <w:lastRenderedPageBreak/>
        <w:t xml:space="preserve">Use Case </w:t>
      </w:r>
      <w:bookmarkEnd w:id="31"/>
      <w:r w:rsidR="002A38ED" w:rsidRPr="006C5236">
        <w:t>Mengelola Data Jadwal Karyawan</w:t>
      </w:r>
      <w:bookmarkEnd w:id="32"/>
    </w:p>
    <w:p w:rsidR="00A52931" w:rsidRPr="006C5236" w:rsidRDefault="00A52931" w:rsidP="00A52931"/>
    <w:p w:rsidR="00023709" w:rsidRPr="006C5236" w:rsidRDefault="00023709" w:rsidP="00023709">
      <w:pPr>
        <w:pStyle w:val="Heading4"/>
      </w:pPr>
      <w:r w:rsidRPr="006C5236">
        <w:t>Identifikasi Elemen WAE - Logical View</w:t>
      </w:r>
    </w:p>
    <w:p w:rsidR="00235253" w:rsidRPr="006C5236" w:rsidRDefault="00235253" w:rsidP="00235253"/>
    <w:p w:rsidR="00023709" w:rsidRPr="006C5236" w:rsidRDefault="00023709" w:rsidP="00023709">
      <w:r w:rsidRPr="006C5236">
        <w:t>Tabel 3.</w:t>
      </w:r>
      <w:r w:rsidR="00235253" w:rsidRPr="006C5236">
        <w:t>7</w:t>
      </w:r>
      <w:r w:rsidRPr="006C5236">
        <w:tab/>
        <w:t>Daftar elemen WAE untuk</w:t>
      </w:r>
      <w:r w:rsidR="00235253" w:rsidRPr="006C5236">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6C5236" w:rsidTr="00245B32">
        <w:tc>
          <w:tcPr>
            <w:tcW w:w="754" w:type="pct"/>
          </w:tcPr>
          <w:p w:rsidR="00023709" w:rsidRPr="006C5236" w:rsidRDefault="00023709" w:rsidP="00245B32">
            <w:pPr>
              <w:rPr>
                <w:i/>
              </w:rPr>
            </w:pPr>
            <w:r w:rsidRPr="006C5236">
              <w:rPr>
                <w:i/>
              </w:rPr>
              <w:t>No</w:t>
            </w:r>
          </w:p>
        </w:tc>
        <w:tc>
          <w:tcPr>
            <w:tcW w:w="2887" w:type="pct"/>
          </w:tcPr>
          <w:p w:rsidR="00023709" w:rsidRPr="006C5236" w:rsidRDefault="00023709" w:rsidP="00245B32">
            <w:pPr>
              <w:rPr>
                <w:i/>
              </w:rPr>
            </w:pPr>
            <w:r w:rsidRPr="006C5236">
              <w:rPr>
                <w:i/>
              </w:rPr>
              <w:t>Nama Elemen Lojik WAE</w:t>
            </w:r>
          </w:p>
        </w:tc>
        <w:tc>
          <w:tcPr>
            <w:tcW w:w="1359" w:type="pct"/>
          </w:tcPr>
          <w:p w:rsidR="00023709" w:rsidRPr="006C5236" w:rsidRDefault="00023709" w:rsidP="00245B32">
            <w:pPr>
              <w:rPr>
                <w:i/>
              </w:rPr>
            </w:pPr>
            <w:r w:rsidRPr="006C5236">
              <w:rPr>
                <w:i/>
              </w:rPr>
              <w:t>Stereotype</w:t>
            </w:r>
          </w:p>
        </w:tc>
      </w:tr>
      <w:tr w:rsidR="00AC0E9C" w:rsidRPr="006C5236" w:rsidTr="00245B32">
        <w:tc>
          <w:tcPr>
            <w:tcW w:w="754" w:type="pct"/>
          </w:tcPr>
          <w:p w:rsidR="00AC0E9C" w:rsidRPr="006C5236" w:rsidRDefault="00AC0E9C" w:rsidP="00AC0E9C">
            <w:r w:rsidRPr="006C5236">
              <w:rPr>
                <w:i/>
              </w:rPr>
              <w:t>WAE-S-0</w:t>
            </w:r>
            <w:r w:rsidR="00E27760" w:rsidRPr="006C5236">
              <w:rPr>
                <w:i/>
              </w:rPr>
              <w:t>2</w:t>
            </w:r>
          </w:p>
        </w:tc>
        <w:tc>
          <w:tcPr>
            <w:tcW w:w="2887" w:type="pct"/>
          </w:tcPr>
          <w:p w:rsidR="00AC0E9C" w:rsidRPr="006C5236" w:rsidRDefault="00D61869" w:rsidP="00AC0E9C">
            <w:pPr>
              <w:rPr>
                <w:i/>
              </w:rPr>
            </w:pPr>
            <w:r w:rsidRPr="006C5236">
              <w:rPr>
                <w:i/>
              </w:rPr>
              <w:t>Jadwal</w:t>
            </w:r>
          </w:p>
        </w:tc>
        <w:tc>
          <w:tcPr>
            <w:tcW w:w="1359" w:type="pct"/>
          </w:tcPr>
          <w:p w:rsidR="00AC0E9C" w:rsidRPr="006C5236" w:rsidRDefault="00AC0E9C" w:rsidP="00AC0E9C">
            <w:r w:rsidRPr="006C5236">
              <w:rPr>
                <w:i/>
              </w:rPr>
              <w:t>Server Page</w:t>
            </w:r>
          </w:p>
        </w:tc>
      </w:tr>
      <w:tr w:rsidR="00AC0E9C" w:rsidRPr="006C5236" w:rsidTr="00245B32">
        <w:tc>
          <w:tcPr>
            <w:tcW w:w="754" w:type="pct"/>
          </w:tcPr>
          <w:p w:rsidR="00AC0E9C" w:rsidRPr="006C5236" w:rsidRDefault="00AC0E9C" w:rsidP="00AC0E9C">
            <w:r w:rsidRPr="006C5236">
              <w:rPr>
                <w:i/>
              </w:rPr>
              <w:t>WAE-C-05</w:t>
            </w:r>
          </w:p>
        </w:tc>
        <w:tc>
          <w:tcPr>
            <w:tcW w:w="2887" w:type="pct"/>
          </w:tcPr>
          <w:p w:rsidR="00AC0E9C" w:rsidRPr="006C5236" w:rsidRDefault="00AC0E9C" w:rsidP="00AC0E9C">
            <w:pPr>
              <w:rPr>
                <w:i/>
              </w:rPr>
            </w:pPr>
            <w:r w:rsidRPr="006C5236">
              <w:rPr>
                <w:i/>
              </w:rPr>
              <w:t>Tambah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r w:rsidRPr="006C5236">
              <w:rPr>
                <w:i/>
              </w:rPr>
              <w:t>WAE-C-06</w:t>
            </w:r>
          </w:p>
        </w:tc>
        <w:tc>
          <w:tcPr>
            <w:tcW w:w="2887" w:type="pct"/>
          </w:tcPr>
          <w:p w:rsidR="00AC0E9C" w:rsidRPr="006C5236" w:rsidRDefault="00AC0E9C" w:rsidP="00AC0E9C">
            <w:pPr>
              <w:rPr>
                <w:i/>
              </w:rPr>
            </w:pPr>
            <w:r w:rsidRPr="006C5236">
              <w:rPr>
                <w:i/>
              </w:rPr>
              <w:t>Hapus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7</w:t>
            </w:r>
          </w:p>
        </w:tc>
        <w:tc>
          <w:tcPr>
            <w:tcW w:w="2887" w:type="pct"/>
          </w:tcPr>
          <w:p w:rsidR="00AC0E9C" w:rsidRPr="006C5236" w:rsidRDefault="00AC0E9C" w:rsidP="00AC0E9C">
            <w:pPr>
              <w:rPr>
                <w:i/>
              </w:rPr>
            </w:pPr>
            <w:r w:rsidRPr="006C5236">
              <w:rPr>
                <w:i/>
              </w:rPr>
              <w:t>Edi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8</w:t>
            </w:r>
          </w:p>
        </w:tc>
        <w:tc>
          <w:tcPr>
            <w:tcW w:w="2887" w:type="pct"/>
          </w:tcPr>
          <w:p w:rsidR="00AC0E9C" w:rsidRPr="006C5236" w:rsidRDefault="00AC0E9C" w:rsidP="00AC0E9C">
            <w:pPr>
              <w:rPr>
                <w:i/>
              </w:rPr>
            </w:pPr>
            <w:r w:rsidRPr="006C5236">
              <w:rPr>
                <w:i/>
              </w:rPr>
              <w:t>Liha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9</w:t>
            </w:r>
          </w:p>
        </w:tc>
        <w:tc>
          <w:tcPr>
            <w:tcW w:w="2887" w:type="pct"/>
          </w:tcPr>
          <w:p w:rsidR="00AC0E9C" w:rsidRPr="006C5236" w:rsidRDefault="00AC0E9C" w:rsidP="00AC0E9C">
            <w:pPr>
              <w:rPr>
                <w:i/>
              </w:rPr>
            </w:pPr>
            <w:r w:rsidRPr="006C5236">
              <w:rPr>
                <w:i/>
              </w:rPr>
              <w:t>Daftar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r w:rsidRPr="006C5236">
              <w:rPr>
                <w:i/>
              </w:rPr>
              <w:t>WAE-H-05</w:t>
            </w:r>
          </w:p>
        </w:tc>
        <w:tc>
          <w:tcPr>
            <w:tcW w:w="2887" w:type="pct"/>
          </w:tcPr>
          <w:p w:rsidR="00AC0E9C" w:rsidRPr="006C5236" w:rsidRDefault="00AC0E9C" w:rsidP="00AC0E9C">
            <w:pPr>
              <w:rPr>
                <w:i/>
              </w:rPr>
            </w:pPr>
            <w:r w:rsidRPr="006C5236">
              <w:rPr>
                <w:i/>
              </w:rPr>
              <w:t>Tambah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r w:rsidRPr="006C5236">
              <w:rPr>
                <w:i/>
              </w:rPr>
              <w:t>WAE-H-06</w:t>
            </w:r>
          </w:p>
        </w:tc>
        <w:tc>
          <w:tcPr>
            <w:tcW w:w="2887" w:type="pct"/>
          </w:tcPr>
          <w:p w:rsidR="00AC0E9C" w:rsidRPr="006C5236" w:rsidRDefault="00AC0E9C" w:rsidP="00AC0E9C">
            <w:pPr>
              <w:rPr>
                <w:i/>
              </w:rPr>
            </w:pPr>
            <w:r w:rsidRPr="006C5236">
              <w:rPr>
                <w:i/>
              </w:rPr>
              <w:t>Hapus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7</w:t>
            </w:r>
          </w:p>
        </w:tc>
        <w:tc>
          <w:tcPr>
            <w:tcW w:w="2887" w:type="pct"/>
          </w:tcPr>
          <w:p w:rsidR="00AC0E9C" w:rsidRPr="006C5236" w:rsidRDefault="00AC0E9C" w:rsidP="00AC0E9C">
            <w:pPr>
              <w:rPr>
                <w:i/>
              </w:rPr>
            </w:pPr>
            <w:r w:rsidRPr="006C5236">
              <w:rPr>
                <w:i/>
              </w:rPr>
              <w:t>EditJadwalForm</w:t>
            </w:r>
          </w:p>
        </w:tc>
        <w:tc>
          <w:tcPr>
            <w:tcW w:w="1359" w:type="pct"/>
          </w:tcPr>
          <w:p w:rsidR="00AC0E9C" w:rsidRPr="006C5236" w:rsidRDefault="00AC0E9C" w:rsidP="00AC0E9C">
            <w:pPr>
              <w:rPr>
                <w:i/>
              </w:rPr>
            </w:pPr>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8</w:t>
            </w:r>
          </w:p>
        </w:tc>
        <w:tc>
          <w:tcPr>
            <w:tcW w:w="2887" w:type="pct"/>
          </w:tcPr>
          <w:p w:rsidR="00AC0E9C" w:rsidRPr="006C5236" w:rsidRDefault="00AC0E9C" w:rsidP="00AC0E9C">
            <w:pPr>
              <w:rPr>
                <w:i/>
              </w:rPr>
            </w:pPr>
            <w:r w:rsidRPr="006C5236">
              <w:rPr>
                <w:i/>
              </w:rPr>
              <w:t>CariJadwalForm</w:t>
            </w:r>
          </w:p>
        </w:tc>
        <w:tc>
          <w:tcPr>
            <w:tcW w:w="1359" w:type="pct"/>
          </w:tcPr>
          <w:p w:rsidR="00AC0E9C" w:rsidRPr="006C5236" w:rsidRDefault="00AC0E9C" w:rsidP="00AC0E9C">
            <w:pPr>
              <w:rPr>
                <w:i/>
              </w:rPr>
            </w:pPr>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r w:rsidRPr="006C5236">
        <w:t xml:space="preserve">Identifikasi Kelas </w:t>
      </w:r>
    </w:p>
    <w:p w:rsidR="00235253" w:rsidRPr="006C5236" w:rsidRDefault="00235253" w:rsidP="00235253"/>
    <w:p w:rsidR="00023709" w:rsidRPr="006C5236" w:rsidRDefault="00023709" w:rsidP="00023709">
      <w:r w:rsidRPr="006C5236">
        <w:t>Tabel 3.</w:t>
      </w:r>
      <w:r w:rsidR="00235253" w:rsidRPr="006C5236">
        <w:t>8</w:t>
      </w:r>
      <w:r w:rsidR="00235253" w:rsidRPr="006C5236">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6C5236" w:rsidTr="00245B32">
        <w:tc>
          <w:tcPr>
            <w:tcW w:w="780"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Library yang digunakan </w:t>
            </w:r>
          </w:p>
        </w:tc>
      </w:tr>
      <w:tr w:rsidR="00920D64" w:rsidRPr="006C5236" w:rsidTr="00245B32">
        <w:tc>
          <w:tcPr>
            <w:tcW w:w="780" w:type="pct"/>
            <w:tcBorders>
              <w:top w:val="single" w:sz="4" w:space="0" w:color="auto"/>
              <w:left w:val="single" w:sz="4" w:space="0" w:color="auto"/>
              <w:bottom w:val="single" w:sz="4" w:space="0" w:color="auto"/>
              <w:right w:val="single" w:sz="4" w:space="0" w:color="auto"/>
            </w:tcBorders>
          </w:tcPr>
          <w:p w:rsidR="00920D64" w:rsidRPr="006C5236" w:rsidRDefault="00BC07C9" w:rsidP="00920D64">
            <w:pPr>
              <w:rPr>
                <w:i/>
              </w:rPr>
            </w:pPr>
            <w:r w:rsidRPr="006C5236">
              <w:rPr>
                <w:i/>
              </w:rPr>
              <w:t>CL-</w:t>
            </w:r>
            <w:r w:rsidR="00920D64" w:rsidRPr="006C5236">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r w:rsidRPr="006C5236">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p>
        </w:tc>
      </w:tr>
    </w:tbl>
    <w:p w:rsidR="00023709" w:rsidRPr="006C5236" w:rsidRDefault="00023709" w:rsidP="00023709">
      <w:pPr>
        <w:rPr>
          <w:i/>
          <w:color w:val="FF0000"/>
        </w:rPr>
      </w:pPr>
    </w:p>
    <w:p w:rsidR="00023709" w:rsidRPr="006C5236" w:rsidRDefault="00023709" w:rsidP="00023709">
      <w:pPr>
        <w:pStyle w:val="Heading4"/>
        <w:rPr>
          <w:color w:val="FF0000"/>
        </w:rPr>
      </w:pPr>
      <w:r w:rsidRPr="006C5236">
        <w:rPr>
          <w:color w:val="FF0000"/>
        </w:rPr>
        <w:t xml:space="preserve">Sequence Diagram </w:t>
      </w:r>
    </w:p>
    <w:p w:rsidR="00023709" w:rsidRPr="006C5236" w:rsidRDefault="00023709" w:rsidP="00023709">
      <w:pPr>
        <w:rPr>
          <w:color w:val="FF0000"/>
          <w:szCs w:val="24"/>
        </w:rPr>
      </w:pPr>
      <w:r w:rsidRPr="006C5236">
        <w:rPr>
          <w:color w:val="FF0000"/>
          <w:szCs w:val="24"/>
        </w:rPr>
        <w:t xml:space="preserve">Buatlah diagram sequence untuk setiap skenario use case. Skenario MELIBATKAN elemen WAE Logical View (jika berbasis web) dan Kelas </w:t>
      </w:r>
    </w:p>
    <w:p w:rsidR="00023709" w:rsidRPr="006C5236" w:rsidRDefault="00023709" w:rsidP="00023709">
      <w:pPr>
        <w:rPr>
          <w:color w:val="FF0000"/>
        </w:rPr>
      </w:pPr>
    </w:p>
    <w:p w:rsidR="00023709" w:rsidRPr="006C5236" w:rsidRDefault="00023709" w:rsidP="00023709">
      <w:pPr>
        <w:pStyle w:val="Heading4"/>
        <w:rPr>
          <w:color w:val="FF0000"/>
        </w:rPr>
      </w:pPr>
      <w:r w:rsidRPr="006C5236">
        <w:rPr>
          <w:color w:val="FF0000"/>
        </w:rPr>
        <w:t xml:space="preserve">Diagram Kelas </w:t>
      </w:r>
    </w:p>
    <w:p w:rsidR="00023709" w:rsidRPr="006C5236" w:rsidRDefault="00023709" w:rsidP="00023709">
      <w:pPr>
        <w:rPr>
          <w:color w:val="FF0000"/>
          <w:szCs w:val="24"/>
        </w:rPr>
      </w:pPr>
      <w:r w:rsidRPr="006C5236">
        <w:rPr>
          <w:color w:val="FF0000"/>
          <w:szCs w:val="24"/>
        </w:rPr>
        <w:t>Buatlah diagram kelas lengkap dengan Elemen WAE-Logical View (jika berbasis web).</w:t>
      </w:r>
    </w:p>
    <w:p w:rsidR="005E01F9" w:rsidRPr="006C5236" w:rsidRDefault="005E01F9" w:rsidP="005E01F9">
      <w:pPr>
        <w:pStyle w:val="Heading3"/>
      </w:pPr>
      <w:bookmarkStart w:id="33" w:name="_Toc386438088"/>
      <w:r w:rsidRPr="006C5236">
        <w:t xml:space="preserve">Use Case </w:t>
      </w:r>
      <w:r w:rsidR="00915CB5" w:rsidRPr="006C5236">
        <w:t>Mengelola Track Record Karyaw</w:t>
      </w:r>
      <w:r w:rsidR="00B03772" w:rsidRPr="006C5236">
        <w:t>a</w:t>
      </w:r>
      <w:r w:rsidR="00915CB5" w:rsidRPr="006C5236">
        <w:t>n</w:t>
      </w:r>
      <w:bookmarkEnd w:id="33"/>
    </w:p>
    <w:p w:rsidR="005E01F9" w:rsidRPr="006C5236" w:rsidRDefault="005E01F9" w:rsidP="005E01F9">
      <w:pPr>
        <w:pStyle w:val="Heading4"/>
      </w:pPr>
      <w:r w:rsidRPr="006C5236">
        <w:t>Identifikasi Elemen WAE - Logical View</w:t>
      </w:r>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w:t>
            </w:r>
            <w:r w:rsidR="00B03772" w:rsidRPr="006C5236">
              <w:rPr>
                <w:i/>
              </w:rPr>
              <w:t>19</w:t>
            </w:r>
          </w:p>
        </w:tc>
        <w:tc>
          <w:tcPr>
            <w:tcW w:w="5386" w:type="dxa"/>
          </w:tcPr>
          <w:p w:rsidR="003221EA" w:rsidRPr="006C5236" w:rsidRDefault="00636B35" w:rsidP="003221EA">
            <w:pPr>
              <w:rPr>
                <w:i/>
              </w:rPr>
            </w:pPr>
            <w:r w:rsidRPr="006C5236">
              <w:rPr>
                <w:i/>
              </w:rPr>
              <w:t>CetakTrackRecordView</w:t>
            </w:r>
          </w:p>
        </w:tc>
        <w:tc>
          <w:tcPr>
            <w:tcW w:w="2126" w:type="dxa"/>
          </w:tcPr>
          <w:p w:rsidR="003221EA" w:rsidRPr="006C5236" w:rsidRDefault="00636B35"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2</w:t>
            </w:r>
            <w:r w:rsidR="00B03772" w:rsidRPr="006C5236">
              <w:rPr>
                <w:i/>
              </w:rPr>
              <w:t>0</w:t>
            </w:r>
          </w:p>
        </w:tc>
        <w:tc>
          <w:tcPr>
            <w:tcW w:w="5386" w:type="dxa"/>
          </w:tcPr>
          <w:p w:rsidR="003221EA" w:rsidRPr="006C5236" w:rsidRDefault="00636B35" w:rsidP="003221EA">
            <w:pPr>
              <w:rPr>
                <w:i/>
              </w:rPr>
            </w:pPr>
            <w:r w:rsidRPr="006C5236">
              <w:rPr>
                <w:i/>
              </w:rPr>
              <w:t>DownloadTrackRecordView</w:t>
            </w:r>
          </w:p>
        </w:tc>
        <w:tc>
          <w:tcPr>
            <w:tcW w:w="2126" w:type="dxa"/>
          </w:tcPr>
          <w:p w:rsidR="003221EA" w:rsidRPr="006C5236" w:rsidRDefault="00636B35" w:rsidP="003221EA">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lastRenderedPageBreak/>
              <w:t>WAE-C-17</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r w:rsidRPr="006C5236">
        <w:t xml:space="preserve">Identifikasi Kelas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5A7893" w:rsidRPr="006C5236">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5E01F9" w:rsidRPr="006C5236" w:rsidRDefault="005E01F9" w:rsidP="005E01F9">
      <w:pPr>
        <w:pStyle w:val="Heading4"/>
        <w:rPr>
          <w:color w:val="FF0000"/>
        </w:rPr>
      </w:pPr>
      <w:r w:rsidRPr="006C5236">
        <w:t>Sequence Diagram</w:t>
      </w:r>
      <w:r w:rsidRPr="006C5236">
        <w:rPr>
          <w:color w:val="FF0000"/>
        </w:rPr>
        <w:t xml:space="preserve"> </w:t>
      </w:r>
    </w:p>
    <w:p w:rsidR="00C44ABC" w:rsidRPr="006C5236" w:rsidRDefault="00C44ABC" w:rsidP="00C44ABC"/>
    <w:p w:rsidR="00C44ABC" w:rsidRPr="006C5236" w:rsidRDefault="00C44ABC" w:rsidP="00C44ABC">
      <w:pPr>
        <w:keepNext/>
      </w:pPr>
      <w:r w:rsidRPr="006C5236">
        <w:object w:dxaOrig="5940" w:dyaOrig="3915">
          <v:shape id="_x0000_i1052" type="#_x0000_t75" style="width:391.5pt;height:258.75pt" o:ole="">
            <v:imagedata r:id="rId71" o:title=""/>
          </v:shape>
          <o:OLEObject Type="Embed" ProgID="Visio.Drawing.15" ShapeID="_x0000_i1052" DrawAspect="Content" ObjectID="_1460181567" r:id="rId7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C44ABC">
      <w:r w:rsidRPr="006C5236">
        <w:object w:dxaOrig="9255" w:dyaOrig="6120">
          <v:shape id="_x0000_i1053" type="#_x0000_t75" style="width:453.75pt;height:300pt" o:ole="">
            <v:imagedata r:id="rId73" o:title=""/>
          </v:shape>
          <o:OLEObject Type="Embed" ProgID="Visio.Drawing.15" ShapeID="_x0000_i1053" DrawAspect="Content" ObjectID="_1460181568" r:id="rId74"/>
        </w:object>
      </w:r>
    </w:p>
    <w:p w:rsidR="00C44ABC" w:rsidRPr="006C5236" w:rsidRDefault="00C44ABC" w:rsidP="00C44ABC"/>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54" type="#_x0000_t75" style="width:453pt;height:305.25pt" o:ole="">
            <v:imagedata r:id="rId75" o:title=""/>
          </v:shape>
          <o:OLEObject Type="Embed" ProgID="Visio.Drawing.15" ShapeID="_x0000_i1054" DrawAspect="Content" ObjectID="_1460181569" r:id="rId76"/>
        </w:object>
      </w:r>
    </w:p>
    <w:p w:rsidR="00C44ABC" w:rsidRPr="006C5236" w:rsidRDefault="00C44ABC" w:rsidP="00C44ABC">
      <w:pPr>
        <w:jc w:val="center"/>
      </w:pPr>
      <w:r w:rsidRPr="006C5236">
        <w:lastRenderedPageBreak/>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55" type="#_x0000_t75" style="width:447.75pt;height:276.75pt" o:ole="">
            <v:imagedata r:id="rId77" o:title=""/>
          </v:shape>
          <o:OLEObject Type="Embed" ProgID="Visio.Drawing.15" ShapeID="_x0000_i1055" DrawAspect="Content" ObjectID="_1460181570" r:id="rId7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56" type="#_x0000_t75" style="width:453.75pt;height:300pt" o:ole="">
            <v:imagedata r:id="rId79" o:title=""/>
          </v:shape>
          <o:OLEObject Type="Embed" ProgID="Visio.Drawing.15" ShapeID="_x0000_i1056" DrawAspect="Content" ObjectID="_1460181571" r:id="rId8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7642F0" w:rsidRPr="006C5236" w:rsidRDefault="007642F0" w:rsidP="005E01F9"/>
    <w:p w:rsidR="004A35B3" w:rsidRPr="006C5236" w:rsidRDefault="004A35B3" w:rsidP="005E01F9"/>
    <w:p w:rsidR="004A35B3" w:rsidRPr="006C5236" w:rsidRDefault="000A2901" w:rsidP="005E01F9">
      <w:r w:rsidRPr="006C5236">
        <w:object w:dxaOrig="9255" w:dyaOrig="6120">
          <v:shape id="_x0000_i1057" type="#_x0000_t75" style="width:453.75pt;height:300pt" o:ole="">
            <v:imagedata r:id="rId81" o:title=""/>
          </v:shape>
          <o:OLEObject Type="Embed" ProgID="Visio.Drawing.15" ShapeID="_x0000_i1057" DrawAspect="Content" ObjectID="_1460181572" r:id="rId8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6C5236" w:rsidRDefault="000A2901" w:rsidP="005E01F9">
      <w:pPr>
        <w:rPr>
          <w:color w:val="FF0000"/>
        </w:rPr>
      </w:pPr>
      <w:r w:rsidRPr="006C5236">
        <w:object w:dxaOrig="9255" w:dyaOrig="6120">
          <v:shape id="_x0000_i1058" type="#_x0000_t75" style="width:453.75pt;height:300pt" o:ole="">
            <v:imagedata r:id="rId83" o:title=""/>
          </v:shape>
          <o:OLEObject Type="Embed" ProgID="Visio.Drawing.15" ShapeID="_x0000_i1058" DrawAspect="Content" ObjectID="_1460181573" r:id="rId84"/>
        </w:object>
      </w:r>
    </w:p>
    <w:p w:rsidR="000A2901" w:rsidRPr="006C5236" w:rsidRDefault="000A2901" w:rsidP="000A2901"/>
    <w:p w:rsidR="000A2901" w:rsidRPr="006C5236" w:rsidRDefault="000A2901" w:rsidP="000A2901">
      <w:pPr>
        <w:jc w:val="center"/>
      </w:pPr>
      <w:r w:rsidRPr="006C5236">
        <w:t>SQ-D-05-07</w:t>
      </w:r>
      <w:r w:rsidRPr="006C5236">
        <w:tab/>
        <w:t>Sequence Diagram untuk skenario download TrackRecord</w:t>
      </w:r>
    </w:p>
    <w:p w:rsidR="005E01F9" w:rsidRPr="006C5236" w:rsidRDefault="005E01F9" w:rsidP="005E01F9">
      <w:pPr>
        <w:pStyle w:val="Heading4"/>
      </w:pPr>
      <w:r w:rsidRPr="006C5236">
        <w:t xml:space="preserve">Diagram Kelas </w:t>
      </w:r>
    </w:p>
    <w:p w:rsidR="00564577" w:rsidRPr="006C5236" w:rsidRDefault="00564577" w:rsidP="00564577">
      <w:pPr>
        <w:rPr>
          <w:i/>
          <w:color w:val="FF0000"/>
        </w:rPr>
      </w:pPr>
    </w:p>
    <w:p w:rsidR="00C1293B" w:rsidRPr="006C5236" w:rsidRDefault="00C1293B" w:rsidP="00564577">
      <w:pPr>
        <w:rPr>
          <w:i/>
          <w:color w:val="FF0000"/>
        </w:rPr>
      </w:pPr>
      <w:r w:rsidRPr="006C5236">
        <w:rPr>
          <w:i/>
          <w:color w:val="FF0000"/>
        </w:rPr>
        <w:drawing>
          <wp:inline distT="0" distB="0" distL="0" distR="0">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Pr="006C5236" w:rsidRDefault="00C1293B" w:rsidP="00564577">
      <w:pPr>
        <w:rPr>
          <w:i/>
          <w:color w:val="FF0000"/>
        </w:rPr>
      </w:pPr>
    </w:p>
    <w:p w:rsidR="00C1293B" w:rsidRPr="006C5236" w:rsidRDefault="00C1293B" w:rsidP="00C1293B">
      <w:pPr>
        <w:jc w:val="center"/>
        <w:rPr>
          <w:i/>
          <w:color w:val="FF0000"/>
        </w:rPr>
      </w:pPr>
      <w:r w:rsidRPr="006C5236">
        <w:t>CL-D-05 Class Diagram untuk use case mengelola posting pengetahuan</w:t>
      </w:r>
    </w:p>
    <w:p w:rsidR="00C54EC4" w:rsidRPr="006C5236" w:rsidRDefault="00C54EC4" w:rsidP="00C54EC4">
      <w:pPr>
        <w:pStyle w:val="Heading2"/>
      </w:pPr>
      <w:bookmarkStart w:id="34" w:name="_Toc215319390"/>
      <w:bookmarkStart w:id="35" w:name="_Toc386438089"/>
      <w:r w:rsidRPr="006C5236">
        <w:lastRenderedPageBreak/>
        <w:t>Perancangan Detil Elemen Logical View</w:t>
      </w:r>
      <w:bookmarkEnd w:id="34"/>
      <w:bookmarkEnd w:id="35"/>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19</w:t>
            </w:r>
          </w:p>
        </w:tc>
        <w:tc>
          <w:tcPr>
            <w:tcW w:w="5528" w:type="dxa"/>
          </w:tcPr>
          <w:p w:rsidR="00636B35" w:rsidRPr="006C5236" w:rsidRDefault="00636B35" w:rsidP="00636B35">
            <w:pPr>
              <w:rPr>
                <w:i/>
              </w:rPr>
            </w:pPr>
            <w:r w:rsidRPr="006C5236">
              <w:rPr>
                <w:i/>
              </w:rPr>
              <w:t>CetakTrackRecordView</w:t>
            </w:r>
          </w:p>
        </w:tc>
        <w:tc>
          <w:tcPr>
            <w:tcW w:w="1984" w:type="dxa"/>
          </w:tcPr>
          <w:p w:rsidR="00636B35" w:rsidRPr="006C5236" w:rsidRDefault="00636B35" w:rsidP="00636B35">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20</w:t>
            </w:r>
          </w:p>
        </w:tc>
        <w:tc>
          <w:tcPr>
            <w:tcW w:w="5528" w:type="dxa"/>
          </w:tcPr>
          <w:p w:rsidR="00636B35" w:rsidRPr="006C5236" w:rsidRDefault="00636B35" w:rsidP="00636B35">
            <w:pPr>
              <w:rPr>
                <w:i/>
              </w:rPr>
            </w:pPr>
            <w:r w:rsidRPr="006C5236">
              <w:rPr>
                <w:i/>
              </w:rPr>
              <w:t>DownloadTrackRecordView</w:t>
            </w:r>
          </w:p>
        </w:tc>
        <w:tc>
          <w:tcPr>
            <w:tcW w:w="1984" w:type="dxa"/>
          </w:tcPr>
          <w:p w:rsidR="00636B35" w:rsidRPr="006C5236" w:rsidRDefault="00636B35" w:rsidP="00636B35">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C-21</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lastRenderedPageBreak/>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36" w:name="_Toc386438090"/>
      <w:r w:rsidRPr="006C5236">
        <w:t>Stereotyped Class Login</w:t>
      </w:r>
      <w:bookmarkEnd w:id="36"/>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343471">
        <w:tc>
          <w:tcPr>
            <w:tcW w:w="3024"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1" w:type="dxa"/>
          </w:tcPr>
          <w:p w:rsidR="0005315A" w:rsidRPr="006C5236" w:rsidRDefault="0005315A" w:rsidP="00343471">
            <w:pPr>
              <w:jc w:val="center"/>
              <w:rPr>
                <w:b/>
                <w:i/>
              </w:rPr>
            </w:pPr>
            <w:r w:rsidRPr="006C5236">
              <w:rPr>
                <w:b/>
                <w:i/>
              </w:rPr>
              <w:t>Tipe</w:t>
            </w:r>
          </w:p>
        </w:tc>
      </w:tr>
    </w:tbl>
    <w:p w:rsidR="00857549" w:rsidRPr="006C5236" w:rsidRDefault="00857549" w:rsidP="00857549"/>
    <w:p w:rsidR="00C232B7" w:rsidRPr="006C5236" w:rsidRDefault="00C232B7" w:rsidP="00C232B7">
      <w:pPr>
        <w:pStyle w:val="Heading3"/>
      </w:pPr>
      <w:bookmarkStart w:id="37" w:name="_Toc386438091"/>
      <w:r w:rsidRPr="006C5236">
        <w:t>Stereotyped Class Karyawan</w:t>
      </w:r>
      <w:bookmarkEnd w:id="37"/>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 xml:space="preserve">Menerima masukan dari EditKaryawanForm dan </w:t>
            </w:r>
            <w:r>
              <w:rPr>
                <w:i/>
              </w:rPr>
              <w:lastRenderedPageBreak/>
              <w:t>menampilkan halaman EditKaryawanView</w:t>
            </w:r>
          </w:p>
        </w:tc>
      </w:tr>
      <w:tr w:rsidR="006C5236" w:rsidRPr="006C5236" w:rsidTr="0005315A">
        <w:tc>
          <w:tcPr>
            <w:tcW w:w="3023" w:type="dxa"/>
          </w:tcPr>
          <w:p w:rsidR="006C5236" w:rsidRDefault="006C5236" w:rsidP="006C5236">
            <w:pPr>
              <w:rPr>
                <w:i/>
              </w:rPr>
            </w:pPr>
            <w:r>
              <w:rPr>
                <w:i/>
              </w:rPr>
              <w:lastRenderedPageBreak/>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6C5236" w:rsidP="006C5236">
            <w:pPr>
              <w:rPr>
                <w:i/>
              </w:rPr>
            </w:pPr>
            <w:r>
              <w:rPr>
                <w:i/>
              </w:rPr>
              <w:t>p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975DE" w:rsidRPr="006C5236" w:rsidRDefault="000975DE" w:rsidP="000975DE"/>
    <w:p w:rsidR="00C232B7" w:rsidRPr="00177313" w:rsidRDefault="00C232B7" w:rsidP="00C232B7">
      <w:pPr>
        <w:pStyle w:val="Heading3"/>
        <w:rPr>
          <w:color w:val="FF0000"/>
        </w:rPr>
      </w:pPr>
      <w:bookmarkStart w:id="38" w:name="_Toc386438092"/>
      <w:r w:rsidRPr="00177313">
        <w:rPr>
          <w:color w:val="FF0000"/>
        </w:rPr>
        <w:t>Stereotyped Class Jadwal</w:t>
      </w:r>
      <w:bookmarkEnd w:id="38"/>
    </w:p>
    <w:p w:rsidR="008A2B6E" w:rsidRDefault="00C232B7" w:rsidP="008A2B6E">
      <w:pPr>
        <w:pStyle w:val="Heading3"/>
        <w:tabs>
          <w:tab w:val="left" w:pos="2055"/>
        </w:tabs>
      </w:pPr>
      <w:bookmarkStart w:id="39" w:name="_Toc386438093"/>
      <w:r w:rsidRPr="006C5236">
        <w:t>Stereotyped Class File</w:t>
      </w:r>
      <w:bookmarkEnd w:id="39"/>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343471">
            <w:pPr>
              <w:jc w:val="center"/>
              <w:rPr>
                <w:b/>
                <w:i/>
              </w:rPr>
            </w:pPr>
            <w:r w:rsidRPr="006C5236">
              <w:rPr>
                <w:b/>
                <w:i/>
              </w:rPr>
              <w:t>Nama Operasi</w:t>
            </w:r>
          </w:p>
        </w:tc>
        <w:tc>
          <w:tcPr>
            <w:tcW w:w="3007" w:type="dxa"/>
          </w:tcPr>
          <w:p w:rsidR="008A2B6E" w:rsidRPr="006C5236" w:rsidRDefault="008A2B6E" w:rsidP="00343471">
            <w:pPr>
              <w:jc w:val="center"/>
              <w:rPr>
                <w:b/>
                <w:i/>
              </w:rPr>
            </w:pPr>
            <w:r w:rsidRPr="006C5236">
              <w:rPr>
                <w:b/>
                <w:i/>
              </w:rPr>
              <w:t>Visibility</w:t>
            </w:r>
          </w:p>
          <w:p w:rsidR="008A2B6E" w:rsidRPr="006C5236" w:rsidRDefault="008A2B6E" w:rsidP="00343471">
            <w:pPr>
              <w:jc w:val="center"/>
              <w:rPr>
                <w:b/>
                <w:i/>
              </w:rPr>
            </w:pPr>
            <w:r w:rsidRPr="006C5236">
              <w:rPr>
                <w:b/>
                <w:i/>
              </w:rPr>
              <w:t>(private,  public)</w:t>
            </w:r>
          </w:p>
        </w:tc>
        <w:tc>
          <w:tcPr>
            <w:tcW w:w="3032" w:type="dxa"/>
          </w:tcPr>
          <w:p w:rsidR="008A2B6E" w:rsidRPr="006C5236" w:rsidRDefault="008A2B6E" w:rsidP="00343471">
            <w:pPr>
              <w:jc w:val="center"/>
              <w:rPr>
                <w:b/>
                <w:i/>
              </w:rPr>
            </w:pPr>
            <w:r w:rsidRPr="006C5236">
              <w:rPr>
                <w:b/>
                <w:i/>
              </w:rPr>
              <w:t>Keterangan</w:t>
            </w:r>
          </w:p>
        </w:tc>
      </w:tr>
      <w:tr w:rsidR="008A2B6E" w:rsidRPr="006C5236" w:rsidTr="0005315A">
        <w:tc>
          <w:tcPr>
            <w:tcW w:w="3023" w:type="dxa"/>
          </w:tcPr>
          <w:p w:rsidR="008A2B6E" w:rsidRPr="006C5236" w:rsidRDefault="008A2B6E" w:rsidP="00343471">
            <w:pPr>
              <w:rPr>
                <w:i/>
              </w:rPr>
            </w:pPr>
            <w:r w:rsidRPr="006C5236">
              <w:rPr>
                <w:i/>
              </w:rPr>
              <w:t>isValid</w:t>
            </w:r>
          </w:p>
        </w:tc>
        <w:tc>
          <w:tcPr>
            <w:tcW w:w="3007" w:type="dxa"/>
          </w:tcPr>
          <w:p w:rsidR="008A2B6E" w:rsidRPr="006C5236" w:rsidRDefault="008A2B6E" w:rsidP="00343471">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w:t>
            </w:r>
            <w:r>
              <w:rPr>
                <w:i/>
              </w:rPr>
              <w:t>File</w:t>
            </w:r>
            <w:r>
              <w:rPr>
                <w:i/>
              </w:rPr>
              <w:t>From dan Edit</w:t>
            </w:r>
            <w:r>
              <w:rPr>
                <w:i/>
              </w:rPr>
              <w:t>File</w:t>
            </w:r>
            <w:r>
              <w:rPr>
                <w:i/>
              </w:rPr>
              <w:t>Form valid</w:t>
            </w:r>
          </w:p>
        </w:tc>
      </w:tr>
      <w:tr w:rsidR="008A2B6E" w:rsidRPr="006C5236" w:rsidTr="0005315A">
        <w:tc>
          <w:tcPr>
            <w:tcW w:w="3023" w:type="dxa"/>
          </w:tcPr>
          <w:p w:rsidR="008A2B6E" w:rsidRPr="006C5236" w:rsidRDefault="008A2B6E" w:rsidP="00343471">
            <w:pPr>
              <w:rPr>
                <w:i/>
              </w:rPr>
            </w:pPr>
            <w:r>
              <w:rPr>
                <w:i/>
              </w:rPr>
              <w:t>tambah</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erima masukan dari Tambah</w:t>
            </w:r>
            <w:r>
              <w:rPr>
                <w:i/>
              </w:rPr>
              <w:t>File</w:t>
            </w:r>
            <w:r>
              <w:rPr>
                <w:i/>
              </w:rPr>
              <w:t xml:space="preserve">Form </w:t>
            </w:r>
            <w:r w:rsidR="00F321C8">
              <w:rPr>
                <w:i/>
              </w:rPr>
              <w:t>dan menambah file</w:t>
            </w:r>
          </w:p>
        </w:tc>
      </w:tr>
      <w:tr w:rsidR="008A2B6E" w:rsidRPr="006C5236" w:rsidTr="0005315A">
        <w:tc>
          <w:tcPr>
            <w:tcW w:w="3023" w:type="dxa"/>
          </w:tcPr>
          <w:p w:rsidR="008A2B6E" w:rsidRDefault="008A2B6E" w:rsidP="00343471">
            <w:pPr>
              <w:rPr>
                <w:i/>
              </w:rPr>
            </w:pPr>
            <w:r>
              <w:rPr>
                <w:i/>
              </w:rPr>
              <w:t>edi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erima masukan dari Edit</w:t>
            </w:r>
            <w:r>
              <w:rPr>
                <w:i/>
              </w:rPr>
              <w:t>File</w:t>
            </w:r>
            <w:r>
              <w:rPr>
                <w:i/>
              </w:rPr>
              <w:t>Form</w:t>
            </w:r>
            <w:r w:rsidR="00F321C8">
              <w:rPr>
                <w:i/>
              </w:rPr>
              <w:t xml:space="preserve"> dan mengupdate file</w:t>
            </w:r>
          </w:p>
        </w:tc>
      </w:tr>
      <w:tr w:rsidR="008A2B6E" w:rsidRPr="006C5236" w:rsidTr="0005315A">
        <w:tc>
          <w:tcPr>
            <w:tcW w:w="3023" w:type="dxa"/>
          </w:tcPr>
          <w:p w:rsidR="008A2B6E" w:rsidRDefault="008A2B6E" w:rsidP="00343471">
            <w:pPr>
              <w:rPr>
                <w:i/>
              </w:rPr>
            </w:pPr>
            <w:r>
              <w:rPr>
                <w:i/>
              </w:rPr>
              <w:t>hapus</w:t>
            </w:r>
          </w:p>
        </w:tc>
        <w:tc>
          <w:tcPr>
            <w:tcW w:w="3007" w:type="dxa"/>
          </w:tcPr>
          <w:p w:rsidR="008A2B6E" w:rsidRPr="006C5236" w:rsidRDefault="008A2B6E" w:rsidP="00343471">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 xml:space="preserve">enghapus </w:t>
            </w:r>
            <w:r w:rsidR="008A2B6E">
              <w:rPr>
                <w:i/>
              </w:rPr>
              <w:t>file</w:t>
            </w:r>
          </w:p>
        </w:tc>
      </w:tr>
      <w:tr w:rsidR="008A2B6E" w:rsidRPr="006C5236" w:rsidTr="0005315A">
        <w:tc>
          <w:tcPr>
            <w:tcW w:w="3023" w:type="dxa"/>
          </w:tcPr>
          <w:p w:rsidR="008A2B6E" w:rsidRDefault="008A2B6E" w:rsidP="00343471">
            <w:pPr>
              <w:rPr>
                <w:i/>
              </w:rPr>
            </w:pPr>
            <w:r>
              <w:rPr>
                <w:i/>
              </w:rPr>
              <w:t>liha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 xml:space="preserve">Menampilkan </w:t>
            </w:r>
            <w:r>
              <w:rPr>
                <w:i/>
              </w:rPr>
              <w:t>file</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40" w:name="_Toc386438094"/>
      <w:r w:rsidRPr="006C5236">
        <w:t>Stereotyped Class Pengetahuan</w:t>
      </w:r>
      <w:bookmarkEnd w:id="40"/>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343471">
            <w:pPr>
              <w:jc w:val="center"/>
              <w:rPr>
                <w:b/>
                <w:i/>
              </w:rPr>
            </w:pPr>
            <w:r w:rsidRPr="006C5236">
              <w:rPr>
                <w:b/>
                <w:i/>
              </w:rPr>
              <w:t>Nama Operasi</w:t>
            </w:r>
          </w:p>
        </w:tc>
        <w:tc>
          <w:tcPr>
            <w:tcW w:w="3007" w:type="dxa"/>
          </w:tcPr>
          <w:p w:rsidR="00CA1E81" w:rsidRPr="006C5236" w:rsidRDefault="00CA1E81" w:rsidP="00343471">
            <w:pPr>
              <w:jc w:val="center"/>
              <w:rPr>
                <w:b/>
                <w:i/>
              </w:rPr>
            </w:pPr>
            <w:r w:rsidRPr="006C5236">
              <w:rPr>
                <w:b/>
                <w:i/>
              </w:rPr>
              <w:t>Visibility</w:t>
            </w:r>
          </w:p>
          <w:p w:rsidR="00CA1E81" w:rsidRPr="006C5236" w:rsidRDefault="00CA1E81" w:rsidP="00343471">
            <w:pPr>
              <w:jc w:val="center"/>
              <w:rPr>
                <w:b/>
                <w:i/>
              </w:rPr>
            </w:pPr>
            <w:r w:rsidRPr="006C5236">
              <w:rPr>
                <w:b/>
                <w:i/>
              </w:rPr>
              <w:t>(private,  public)</w:t>
            </w:r>
          </w:p>
        </w:tc>
        <w:tc>
          <w:tcPr>
            <w:tcW w:w="3032" w:type="dxa"/>
          </w:tcPr>
          <w:p w:rsidR="00CA1E81" w:rsidRPr="006C5236" w:rsidRDefault="00CA1E81" w:rsidP="00343471">
            <w:pPr>
              <w:jc w:val="center"/>
              <w:rPr>
                <w:b/>
                <w:i/>
              </w:rPr>
            </w:pPr>
            <w:r w:rsidRPr="006C5236">
              <w:rPr>
                <w:b/>
                <w:i/>
              </w:rPr>
              <w:t>Keterangan</w:t>
            </w:r>
          </w:p>
        </w:tc>
      </w:tr>
      <w:tr w:rsidR="0005315A" w:rsidRPr="006C5236" w:rsidTr="0005315A">
        <w:tc>
          <w:tcPr>
            <w:tcW w:w="3023" w:type="dxa"/>
          </w:tcPr>
          <w:p w:rsidR="00CA1E81" w:rsidRPr="006C5236" w:rsidRDefault="00CA1E81" w:rsidP="00343471">
            <w:pPr>
              <w:rPr>
                <w:i/>
              </w:rPr>
            </w:pPr>
            <w:r w:rsidRPr="006C5236">
              <w:rPr>
                <w:i/>
              </w:rPr>
              <w:lastRenderedPageBreak/>
              <w:t>isValid</w:t>
            </w:r>
          </w:p>
        </w:tc>
        <w:tc>
          <w:tcPr>
            <w:tcW w:w="3007" w:type="dxa"/>
          </w:tcPr>
          <w:p w:rsidR="00CA1E81" w:rsidRPr="006C5236" w:rsidRDefault="00CA1E81" w:rsidP="00343471">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343471">
            <w:pPr>
              <w:rPr>
                <w:i/>
              </w:rPr>
            </w:pPr>
            <w:r>
              <w:rPr>
                <w:i/>
              </w:rPr>
              <w:t>tamba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edi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hapus</w:t>
            </w:r>
          </w:p>
        </w:tc>
        <w:tc>
          <w:tcPr>
            <w:tcW w:w="3007" w:type="dxa"/>
          </w:tcPr>
          <w:p w:rsidR="00CA1E81" w:rsidRPr="006C5236" w:rsidRDefault="00CA1E81" w:rsidP="00343471">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343471">
            <w:pPr>
              <w:rPr>
                <w:i/>
              </w:rPr>
            </w:pPr>
            <w:r>
              <w:rPr>
                <w:i/>
              </w:rPr>
              <w:t>cari</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343471">
            <w:pPr>
              <w:rPr>
                <w:i/>
              </w:rPr>
            </w:pPr>
            <w:r>
              <w:rPr>
                <w:i/>
              </w:rPr>
              <w:t>searc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343471">
            <w:pPr>
              <w:rPr>
                <w:i/>
              </w:rPr>
            </w:pPr>
            <w:r>
              <w:rPr>
                <w:i/>
              </w:rPr>
              <w:t>liha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41" w:name="_Toc386438095"/>
      <w:r w:rsidRPr="006C5236">
        <w:t>Stereotyped Class Komentar</w:t>
      </w:r>
      <w:bookmarkEnd w:id="41"/>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343471">
            <w:pPr>
              <w:jc w:val="center"/>
              <w:rPr>
                <w:b/>
                <w:i/>
              </w:rPr>
            </w:pPr>
            <w:r w:rsidRPr="006C5236">
              <w:rPr>
                <w:b/>
                <w:i/>
              </w:rPr>
              <w:t>Nama Operasi</w:t>
            </w:r>
          </w:p>
        </w:tc>
        <w:tc>
          <w:tcPr>
            <w:tcW w:w="3007" w:type="dxa"/>
          </w:tcPr>
          <w:p w:rsidR="00025FEA" w:rsidRPr="006C5236" w:rsidRDefault="00025FEA" w:rsidP="00343471">
            <w:pPr>
              <w:jc w:val="center"/>
              <w:rPr>
                <w:b/>
                <w:i/>
              </w:rPr>
            </w:pPr>
            <w:r w:rsidRPr="006C5236">
              <w:rPr>
                <w:b/>
                <w:i/>
              </w:rPr>
              <w:t>Visibility</w:t>
            </w:r>
          </w:p>
          <w:p w:rsidR="00025FEA" w:rsidRPr="006C5236" w:rsidRDefault="00025FEA" w:rsidP="00343471">
            <w:pPr>
              <w:jc w:val="center"/>
              <w:rPr>
                <w:b/>
                <w:i/>
              </w:rPr>
            </w:pPr>
            <w:r w:rsidRPr="006C5236">
              <w:rPr>
                <w:b/>
                <w:i/>
              </w:rPr>
              <w:t>(private,  public)</w:t>
            </w:r>
          </w:p>
        </w:tc>
        <w:tc>
          <w:tcPr>
            <w:tcW w:w="3032" w:type="dxa"/>
          </w:tcPr>
          <w:p w:rsidR="00025FEA" w:rsidRPr="006C5236" w:rsidRDefault="00025FEA" w:rsidP="00343471">
            <w:pPr>
              <w:jc w:val="center"/>
              <w:rPr>
                <w:b/>
                <w:i/>
              </w:rPr>
            </w:pPr>
            <w:r w:rsidRPr="006C5236">
              <w:rPr>
                <w:b/>
                <w:i/>
              </w:rPr>
              <w:t>Keterangan</w:t>
            </w:r>
          </w:p>
        </w:tc>
      </w:tr>
      <w:tr w:rsidR="00025FEA" w:rsidRPr="006C5236" w:rsidTr="0005315A">
        <w:tc>
          <w:tcPr>
            <w:tcW w:w="3023" w:type="dxa"/>
          </w:tcPr>
          <w:p w:rsidR="00025FEA" w:rsidRPr="006C5236" w:rsidRDefault="00025FEA" w:rsidP="00343471">
            <w:pPr>
              <w:rPr>
                <w:i/>
              </w:rPr>
            </w:pPr>
            <w:r>
              <w:rPr>
                <w:i/>
              </w:rPr>
              <w:t>tambah</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D318E2" w:rsidP="00343471">
            <w:pPr>
              <w:rPr>
                <w:i/>
              </w:rPr>
            </w:pPr>
            <w:r>
              <w:rPr>
                <w:i/>
              </w:rPr>
              <w:t>e</w:t>
            </w:r>
            <w:r w:rsidR="00025FEA">
              <w:rPr>
                <w:i/>
              </w:rPr>
              <w:t>dit</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D318E2" w:rsidP="00343471">
            <w:pPr>
              <w:rPr>
                <w:i/>
              </w:rPr>
            </w:pPr>
            <w:r>
              <w:rPr>
                <w:i/>
              </w:rPr>
              <w:t>h</w:t>
            </w:r>
            <w:r w:rsidR="00025FEA">
              <w:rPr>
                <w:i/>
              </w:rPr>
              <w:t>apus</w:t>
            </w:r>
          </w:p>
        </w:tc>
        <w:tc>
          <w:tcPr>
            <w:tcW w:w="3007" w:type="dxa"/>
          </w:tcPr>
          <w:p w:rsidR="00025FEA" w:rsidRPr="006C5236" w:rsidRDefault="00025FEA" w:rsidP="00343471">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42" w:name="_Toc386438096"/>
      <w:r w:rsidRPr="006C5236">
        <w:lastRenderedPageBreak/>
        <w:t xml:space="preserve">Stereotyped Class </w:t>
      </w:r>
      <w:r w:rsidR="00C51BCB" w:rsidRPr="006C5236">
        <w:t>TrackRecord</w:t>
      </w:r>
      <w:bookmarkEnd w:id="42"/>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2B2B28" w:rsidP="006403EB">
            <w:pPr>
              <w:rPr>
                <w:i/>
              </w:rPr>
            </w:pPr>
            <w:r w:rsidRPr="006C5236">
              <w:rPr>
                <w:i/>
              </w:rPr>
              <w:t>l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C54EC4" w:rsidRPr="00BC3132" w:rsidRDefault="00C54EC4" w:rsidP="00C54EC4">
      <w:pPr>
        <w:rPr>
          <w:i/>
        </w:rPr>
      </w:pPr>
    </w:p>
    <w:p w:rsidR="0005315A" w:rsidRPr="00BC3132" w:rsidRDefault="005E5FBD" w:rsidP="0005315A">
      <w:pPr>
        <w:pStyle w:val="Heading3"/>
      </w:pPr>
      <w:bookmarkStart w:id="43" w:name="_Toc386438097"/>
      <w:r w:rsidRPr="00BC3132">
        <w:t xml:space="preserve">Stereotyped Class </w:t>
      </w:r>
      <w:r w:rsidR="00AC3931" w:rsidRPr="00BC3132">
        <w:t>TambahKaryawanView</w:t>
      </w:r>
      <w:bookmarkEnd w:id="43"/>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343471">
            <w:pPr>
              <w:jc w:val="center"/>
              <w:rPr>
                <w:b/>
                <w:i/>
              </w:rPr>
            </w:pPr>
            <w:r w:rsidRPr="00BC3132">
              <w:rPr>
                <w:b/>
                <w:i/>
              </w:rPr>
              <w:t>Nama Operasi</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Keterangan</w:t>
            </w:r>
          </w:p>
        </w:tc>
      </w:tr>
      <w:tr w:rsidR="00BC3132" w:rsidRPr="00BC3132" w:rsidTr="0005315A">
        <w:tc>
          <w:tcPr>
            <w:tcW w:w="3024" w:type="dxa"/>
          </w:tcPr>
          <w:p w:rsidR="0005315A" w:rsidRPr="00BC3132" w:rsidRDefault="0005315A" w:rsidP="00343471">
            <w:pPr>
              <w:jc w:val="center"/>
              <w:rPr>
                <w:b/>
                <w:i/>
              </w:rPr>
            </w:pPr>
            <w:r w:rsidRPr="00BC3132">
              <w:rPr>
                <w:b/>
                <w:i/>
              </w:rPr>
              <w:t>Nama Atribut</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44" w:name="_Toc386438098"/>
      <w:r w:rsidRPr="00A97AB0">
        <w:t xml:space="preserve">Stereotyped Class </w:t>
      </w:r>
      <w:r w:rsidR="00AC3931" w:rsidRPr="00A97AB0">
        <w:t>EditKaryawanView</w:t>
      </w:r>
      <w:bookmarkEnd w:id="44"/>
    </w:p>
    <w:p w:rsidR="00965BA0" w:rsidRPr="00A97AB0" w:rsidRDefault="00965BA0" w:rsidP="00965BA0"/>
    <w:p w:rsidR="00965BA0" w:rsidRPr="00A97AB0" w:rsidRDefault="00965BA0" w:rsidP="00965BA0">
      <w:pPr>
        <w:rPr>
          <w:i/>
        </w:rPr>
      </w:pPr>
      <w:r w:rsidRPr="00A97AB0">
        <w:rPr>
          <w:i/>
        </w:rPr>
        <w:t>Nama Kelas</w:t>
      </w:r>
      <w:r w:rsidRPr="00A97AB0">
        <w:rPr>
          <w:i/>
        </w:rPr>
        <w:tab/>
        <w:t xml:space="preserve">: </w:t>
      </w:r>
      <w:r w:rsidRPr="00A97AB0">
        <w:rPr>
          <w:i/>
        </w:rPr>
        <w:t>Edit</w:t>
      </w:r>
      <w:r w:rsidRPr="00A97AB0">
        <w:rPr>
          <w:i/>
        </w:rPr>
        <w: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343471">
        <w:tc>
          <w:tcPr>
            <w:tcW w:w="3024" w:type="dxa"/>
          </w:tcPr>
          <w:p w:rsidR="00965BA0" w:rsidRPr="00BC3132" w:rsidRDefault="00965BA0" w:rsidP="00343471">
            <w:pPr>
              <w:jc w:val="center"/>
              <w:rPr>
                <w:b/>
                <w:i/>
              </w:rPr>
            </w:pPr>
            <w:r w:rsidRPr="00BC3132">
              <w:rPr>
                <w:b/>
                <w:i/>
              </w:rPr>
              <w:t>Nama Operasi</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Keterangan</w:t>
            </w:r>
          </w:p>
        </w:tc>
      </w:tr>
      <w:tr w:rsidR="00965BA0" w:rsidRPr="00BC3132" w:rsidTr="00343471">
        <w:tc>
          <w:tcPr>
            <w:tcW w:w="3024" w:type="dxa"/>
          </w:tcPr>
          <w:p w:rsidR="00965BA0" w:rsidRPr="00BC3132" w:rsidRDefault="00965BA0" w:rsidP="00343471">
            <w:pPr>
              <w:jc w:val="center"/>
              <w:rPr>
                <w:b/>
                <w:i/>
              </w:rPr>
            </w:pPr>
            <w:r w:rsidRPr="00BC3132">
              <w:rPr>
                <w:b/>
                <w:i/>
              </w:rPr>
              <w:t>Nama Atribut</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Tipe</w:t>
            </w:r>
          </w:p>
        </w:tc>
      </w:tr>
    </w:tbl>
    <w:p w:rsidR="00BC3132" w:rsidRPr="006D59BA" w:rsidRDefault="00BC3132" w:rsidP="00BC3132"/>
    <w:p w:rsidR="00AC3931" w:rsidRPr="006D59BA" w:rsidRDefault="005E5FBD" w:rsidP="00AC3931">
      <w:pPr>
        <w:pStyle w:val="Heading3"/>
      </w:pPr>
      <w:bookmarkStart w:id="45" w:name="_Toc386438099"/>
      <w:r w:rsidRPr="006D59BA">
        <w:t xml:space="preserve">Stereotyped Class </w:t>
      </w:r>
      <w:r w:rsidR="00AC3931" w:rsidRPr="006D59BA">
        <w:t>DaftarKaryawanView</w:t>
      </w:r>
      <w:bookmarkEnd w:id="45"/>
    </w:p>
    <w:p w:rsidR="00A62D0A" w:rsidRPr="006D59BA" w:rsidRDefault="00A62D0A" w:rsidP="00A62D0A"/>
    <w:p w:rsidR="00A62D0A" w:rsidRPr="006D59BA" w:rsidRDefault="00A62D0A" w:rsidP="00A62D0A">
      <w:pPr>
        <w:rPr>
          <w:i/>
        </w:rPr>
      </w:pPr>
      <w:r w:rsidRPr="006D59BA">
        <w:rPr>
          <w:i/>
        </w:rPr>
        <w:lastRenderedPageBreak/>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343471">
        <w:tc>
          <w:tcPr>
            <w:tcW w:w="3024" w:type="dxa"/>
          </w:tcPr>
          <w:p w:rsidR="00A62D0A" w:rsidRPr="00BC3132" w:rsidRDefault="00A62D0A" w:rsidP="00343471">
            <w:pPr>
              <w:jc w:val="center"/>
              <w:rPr>
                <w:b/>
                <w:i/>
              </w:rPr>
            </w:pPr>
            <w:r w:rsidRPr="00BC3132">
              <w:rPr>
                <w:b/>
                <w:i/>
              </w:rPr>
              <w:t>Nama Operasi</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Keterangan</w:t>
            </w:r>
          </w:p>
        </w:tc>
      </w:tr>
      <w:tr w:rsidR="00297540" w:rsidRPr="00BC3132" w:rsidTr="00343471">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343471">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 xml:space="preserve">Melink ke </w:t>
            </w:r>
            <w:r>
              <w:rPr>
                <w:i/>
              </w:rPr>
              <w:t>Edit</w:t>
            </w:r>
            <w:r>
              <w:rPr>
                <w:i/>
              </w:rPr>
              <w:t>KaryawanView yang sesuai</w:t>
            </w:r>
          </w:p>
        </w:tc>
      </w:tr>
      <w:tr w:rsidR="00297540" w:rsidRPr="00BC3132" w:rsidTr="00343471">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343471">
        <w:tc>
          <w:tcPr>
            <w:tcW w:w="3024" w:type="dxa"/>
          </w:tcPr>
          <w:p w:rsidR="00A62D0A" w:rsidRPr="00BC3132" w:rsidRDefault="00A62D0A" w:rsidP="00343471">
            <w:pPr>
              <w:jc w:val="center"/>
              <w:rPr>
                <w:b/>
                <w:i/>
              </w:rPr>
            </w:pPr>
            <w:r w:rsidRPr="00BC3132">
              <w:rPr>
                <w:b/>
                <w:i/>
              </w:rPr>
              <w:t>Nama Atribut</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Tipe</w:t>
            </w:r>
          </w:p>
        </w:tc>
      </w:tr>
      <w:tr w:rsidR="00297540" w:rsidRPr="00297540" w:rsidTr="00343471">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62D0A" w:rsidRPr="00A62D0A" w:rsidRDefault="00A62D0A" w:rsidP="00A62D0A"/>
    <w:p w:rsidR="00AC3931" w:rsidRPr="005325C9" w:rsidRDefault="005E5FBD" w:rsidP="00AC3931">
      <w:pPr>
        <w:pStyle w:val="Heading3"/>
      </w:pPr>
      <w:bookmarkStart w:id="46" w:name="_Toc386438100"/>
      <w:r w:rsidRPr="005325C9">
        <w:t xml:space="preserve">Stereotyped Class </w:t>
      </w:r>
      <w:r w:rsidR="00AC3931" w:rsidRPr="005325C9">
        <w:t>LihatKaryawanView</w:t>
      </w:r>
      <w:bookmarkEnd w:id="46"/>
    </w:p>
    <w:p w:rsidR="00E75C1C" w:rsidRPr="005325C9" w:rsidRDefault="00E75C1C" w:rsidP="00E75C1C"/>
    <w:p w:rsidR="00E75C1C" w:rsidRPr="005325C9" w:rsidRDefault="00E75C1C" w:rsidP="00E75C1C">
      <w:pPr>
        <w:rPr>
          <w:i/>
        </w:rPr>
      </w:pPr>
      <w:r w:rsidRPr="005325C9">
        <w:rPr>
          <w:i/>
        </w:rPr>
        <w:t>Nama Kelas</w:t>
      </w:r>
      <w:r w:rsidRPr="005325C9">
        <w:rPr>
          <w:i/>
        </w:rPr>
        <w:tab/>
        <w:t xml:space="preserve">: </w:t>
      </w:r>
      <w:r w:rsidRPr="005325C9">
        <w:rPr>
          <w:i/>
        </w:rPr>
        <w:t>Lihat</w:t>
      </w:r>
      <w:r w:rsidRPr="005325C9">
        <w:rPr>
          <w:i/>
        </w:rPr>
        <w:t>KaryawanView</w:t>
      </w:r>
    </w:p>
    <w:p w:rsidR="00E75C1C" w:rsidRPr="005325C9" w:rsidRDefault="00E75C1C" w:rsidP="00E75C1C">
      <w:pPr>
        <w:rPr>
          <w:i/>
        </w:rPr>
      </w:pPr>
      <w:r w:rsidRPr="005325C9">
        <w:rPr>
          <w:i/>
        </w:rPr>
        <w:t>Jenis</w:t>
      </w:r>
      <w:r w:rsidRPr="005325C9">
        <w:rPr>
          <w:i/>
        </w:rPr>
        <w:tab/>
      </w:r>
      <w:r w:rsidRPr="005325C9">
        <w:rPr>
          <w:i/>
        </w:rPr>
        <w:tab/>
        <w:t xml:space="preserve">: </w:t>
      </w:r>
      <w:r w:rsidRPr="005325C9">
        <w:rPr>
          <w:i/>
        </w:rPr>
        <w:t>Client</w:t>
      </w:r>
      <w:r w:rsidRPr="005325C9">
        <w:rPr>
          <w:i/>
        </w:rPr>
        <w:t xml:space="preserve">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343471">
        <w:tc>
          <w:tcPr>
            <w:tcW w:w="3024" w:type="dxa"/>
          </w:tcPr>
          <w:p w:rsidR="00E75C1C" w:rsidRPr="00BC3132" w:rsidRDefault="00E75C1C" w:rsidP="00343471">
            <w:pPr>
              <w:jc w:val="center"/>
              <w:rPr>
                <w:b/>
                <w:i/>
              </w:rPr>
            </w:pPr>
            <w:r w:rsidRPr="00BC3132">
              <w:rPr>
                <w:b/>
                <w:i/>
              </w:rPr>
              <w:t>Nama Operasi</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Keterangan</w:t>
            </w:r>
          </w:p>
        </w:tc>
      </w:tr>
      <w:tr w:rsidR="00E75C1C" w:rsidRPr="00BC3132" w:rsidTr="00343471">
        <w:tc>
          <w:tcPr>
            <w:tcW w:w="3024" w:type="dxa"/>
          </w:tcPr>
          <w:p w:rsidR="00E75C1C" w:rsidRPr="00297540" w:rsidRDefault="00E75C1C" w:rsidP="00343471">
            <w:pPr>
              <w:rPr>
                <w:i/>
              </w:rPr>
            </w:pPr>
            <w:r>
              <w:rPr>
                <w:i/>
              </w:rPr>
              <w:t>edit</w:t>
            </w:r>
          </w:p>
        </w:tc>
        <w:tc>
          <w:tcPr>
            <w:tcW w:w="3007" w:type="dxa"/>
          </w:tcPr>
          <w:p w:rsidR="00E75C1C" w:rsidRPr="00297540" w:rsidRDefault="00E75C1C" w:rsidP="00343471">
            <w:pPr>
              <w:rPr>
                <w:i/>
              </w:rPr>
            </w:pPr>
            <w:r>
              <w:rPr>
                <w:i/>
              </w:rPr>
              <w:t>Public</w:t>
            </w:r>
          </w:p>
        </w:tc>
        <w:tc>
          <w:tcPr>
            <w:tcW w:w="3031" w:type="dxa"/>
          </w:tcPr>
          <w:p w:rsidR="00E75C1C" w:rsidRPr="00297540" w:rsidRDefault="00E75C1C" w:rsidP="00343471">
            <w:pPr>
              <w:rPr>
                <w:i/>
              </w:rPr>
            </w:pPr>
            <w:r>
              <w:rPr>
                <w:i/>
              </w:rPr>
              <w:t>Melink ke EditKaryawanView yang sesuai</w:t>
            </w:r>
          </w:p>
        </w:tc>
      </w:tr>
      <w:tr w:rsidR="00E75C1C" w:rsidRPr="00BC3132" w:rsidTr="00343471">
        <w:tc>
          <w:tcPr>
            <w:tcW w:w="3024" w:type="dxa"/>
          </w:tcPr>
          <w:p w:rsidR="00E75C1C" w:rsidRPr="00BC3132" w:rsidRDefault="00E75C1C" w:rsidP="00343471">
            <w:pPr>
              <w:jc w:val="center"/>
              <w:rPr>
                <w:b/>
                <w:i/>
              </w:rPr>
            </w:pPr>
            <w:r w:rsidRPr="00BC3132">
              <w:rPr>
                <w:b/>
                <w:i/>
              </w:rPr>
              <w:t>Nama Atribut</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Tipe</w:t>
            </w:r>
          </w:p>
        </w:tc>
      </w:tr>
      <w:tr w:rsidR="00E75C1C" w:rsidRPr="00297540" w:rsidTr="00343471">
        <w:tc>
          <w:tcPr>
            <w:tcW w:w="3024" w:type="dxa"/>
          </w:tcPr>
          <w:p w:rsidR="00E75C1C" w:rsidRPr="00297540" w:rsidRDefault="00E75C1C" w:rsidP="00343471">
            <w:pPr>
              <w:rPr>
                <w:i/>
              </w:rPr>
            </w:pPr>
            <w:r>
              <w:rPr>
                <w:i/>
              </w:rPr>
              <w:t>Karyawan</w:t>
            </w:r>
          </w:p>
        </w:tc>
        <w:tc>
          <w:tcPr>
            <w:tcW w:w="3007" w:type="dxa"/>
          </w:tcPr>
          <w:p w:rsidR="00E75C1C" w:rsidRPr="00297540" w:rsidRDefault="000118A7" w:rsidP="00343471">
            <w:pPr>
              <w:rPr>
                <w:i/>
              </w:rPr>
            </w:pPr>
            <w:r>
              <w:rPr>
                <w:i/>
              </w:rPr>
              <w:t>Private</w:t>
            </w:r>
          </w:p>
        </w:tc>
        <w:tc>
          <w:tcPr>
            <w:tcW w:w="3031" w:type="dxa"/>
          </w:tcPr>
          <w:p w:rsidR="00E75C1C" w:rsidRPr="00297540" w:rsidRDefault="00E75C1C" w:rsidP="00343471">
            <w:pPr>
              <w:rPr>
                <w:i/>
              </w:rPr>
            </w:pPr>
            <w:r>
              <w:rPr>
                <w:i/>
              </w:rPr>
              <w:t>KaryawanModel</w:t>
            </w:r>
          </w:p>
        </w:tc>
      </w:tr>
    </w:tbl>
    <w:p w:rsidR="008C1E2E" w:rsidRPr="008C1E2E" w:rsidRDefault="008C1E2E" w:rsidP="008C1E2E"/>
    <w:p w:rsidR="00AC3931" w:rsidRPr="005B3931" w:rsidRDefault="005E5FBD" w:rsidP="00AC3931">
      <w:pPr>
        <w:pStyle w:val="Heading3"/>
        <w:rPr>
          <w:color w:val="FF0000"/>
        </w:rPr>
      </w:pPr>
      <w:bookmarkStart w:id="47" w:name="_Toc386438101"/>
      <w:r w:rsidRPr="005B3931">
        <w:rPr>
          <w:color w:val="FF0000"/>
        </w:rPr>
        <w:t xml:space="preserve">Stereotyped Class </w:t>
      </w:r>
      <w:r w:rsidR="00AC3931" w:rsidRPr="005B3931">
        <w:rPr>
          <w:color w:val="FF0000"/>
        </w:rPr>
        <w:t>TambahJadwalView</w:t>
      </w:r>
      <w:bookmarkEnd w:id="47"/>
    </w:p>
    <w:p w:rsidR="00AC3931" w:rsidRPr="005B3931" w:rsidRDefault="005E5FBD" w:rsidP="00AC3931">
      <w:pPr>
        <w:pStyle w:val="Heading3"/>
        <w:rPr>
          <w:color w:val="FF0000"/>
        </w:rPr>
      </w:pPr>
      <w:bookmarkStart w:id="48" w:name="_Toc386438102"/>
      <w:r w:rsidRPr="005B3931">
        <w:rPr>
          <w:color w:val="FF0000"/>
        </w:rPr>
        <w:t xml:space="preserve">Stereotyped Class </w:t>
      </w:r>
      <w:r w:rsidR="00AC3931" w:rsidRPr="005B3931">
        <w:rPr>
          <w:color w:val="FF0000"/>
        </w:rPr>
        <w:t>HapusJadwalView</w:t>
      </w:r>
      <w:bookmarkEnd w:id="48"/>
    </w:p>
    <w:p w:rsidR="00AC3931" w:rsidRPr="005B3931" w:rsidRDefault="005E5FBD" w:rsidP="00AC3931">
      <w:pPr>
        <w:pStyle w:val="Heading3"/>
        <w:rPr>
          <w:color w:val="FF0000"/>
        </w:rPr>
      </w:pPr>
      <w:bookmarkStart w:id="49" w:name="_Toc386438103"/>
      <w:r w:rsidRPr="005B3931">
        <w:rPr>
          <w:color w:val="FF0000"/>
        </w:rPr>
        <w:t xml:space="preserve">Stereotyped Class </w:t>
      </w:r>
      <w:r w:rsidR="00AC3931" w:rsidRPr="005B3931">
        <w:rPr>
          <w:color w:val="FF0000"/>
        </w:rPr>
        <w:t>EditJadwalView</w:t>
      </w:r>
      <w:bookmarkEnd w:id="49"/>
    </w:p>
    <w:p w:rsidR="00AC3931" w:rsidRPr="005B3931" w:rsidRDefault="005E5FBD" w:rsidP="00AC3931">
      <w:pPr>
        <w:pStyle w:val="Heading3"/>
        <w:rPr>
          <w:color w:val="FF0000"/>
        </w:rPr>
      </w:pPr>
      <w:bookmarkStart w:id="50" w:name="_Toc386438104"/>
      <w:r w:rsidRPr="005B3931">
        <w:rPr>
          <w:color w:val="FF0000"/>
        </w:rPr>
        <w:t xml:space="preserve">Stereotyped Class </w:t>
      </w:r>
      <w:r w:rsidR="00AC3931" w:rsidRPr="005B3931">
        <w:rPr>
          <w:color w:val="FF0000"/>
        </w:rPr>
        <w:t>LihatJadwalView</w:t>
      </w:r>
      <w:bookmarkEnd w:id="50"/>
    </w:p>
    <w:p w:rsidR="00AC3931" w:rsidRPr="005B3931" w:rsidRDefault="005E5FBD" w:rsidP="00AC3931">
      <w:pPr>
        <w:pStyle w:val="Heading3"/>
        <w:rPr>
          <w:color w:val="FF0000"/>
        </w:rPr>
      </w:pPr>
      <w:bookmarkStart w:id="51" w:name="_Toc386438105"/>
      <w:r w:rsidRPr="005B3931">
        <w:rPr>
          <w:color w:val="FF0000"/>
        </w:rPr>
        <w:t xml:space="preserve">Stereotyped Class </w:t>
      </w:r>
      <w:r w:rsidR="00AC3931" w:rsidRPr="005B3931">
        <w:rPr>
          <w:color w:val="FF0000"/>
        </w:rPr>
        <w:t>DaftarJadwalView</w:t>
      </w:r>
      <w:bookmarkEnd w:id="51"/>
    </w:p>
    <w:p w:rsidR="005B3931" w:rsidRPr="00DF1577" w:rsidRDefault="005B3931" w:rsidP="005B3931"/>
    <w:p w:rsidR="00AC3931" w:rsidRPr="00DF1577" w:rsidRDefault="005E5FBD" w:rsidP="00AC3931">
      <w:pPr>
        <w:pStyle w:val="Heading3"/>
      </w:pPr>
      <w:bookmarkStart w:id="52" w:name="_Toc386438106"/>
      <w:r w:rsidRPr="00DF1577">
        <w:t xml:space="preserve">Stereotyped Class </w:t>
      </w:r>
      <w:r w:rsidR="00AC3931" w:rsidRPr="00DF1577">
        <w:t>TambahPengetahuanView</w:t>
      </w:r>
      <w:bookmarkEnd w:id="52"/>
    </w:p>
    <w:p w:rsidR="00DD2673" w:rsidRPr="00DF1577" w:rsidRDefault="00DD2673" w:rsidP="00DD2673"/>
    <w:p w:rsidR="00DD2673" w:rsidRPr="00DF1577" w:rsidRDefault="00DD2673" w:rsidP="00DD2673">
      <w:pPr>
        <w:rPr>
          <w:i/>
        </w:rPr>
      </w:pPr>
      <w:r w:rsidRPr="00DF1577">
        <w:rPr>
          <w:i/>
        </w:rPr>
        <w:t>Nama Kelas</w:t>
      </w:r>
      <w:r w:rsidRPr="00DF1577">
        <w:rPr>
          <w:i/>
        </w:rPr>
        <w:tab/>
        <w:t>: Tambah</w:t>
      </w:r>
      <w:r w:rsidRPr="00DF1577">
        <w:rPr>
          <w:i/>
        </w:rPr>
        <w:t>Pengetahuan</w:t>
      </w:r>
      <w:r w:rsidRPr="00DF1577">
        <w:rPr>
          <w:i/>
        </w:rPr>
        <w:t>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D2673" w:rsidRPr="00DF1577" w:rsidRDefault="00DD2673" w:rsidP="00343471">
            <w:pPr>
              <w:jc w:val="center"/>
              <w:rPr>
                <w:b/>
                <w:i/>
              </w:rPr>
            </w:pPr>
            <w:r w:rsidRPr="00DF1577">
              <w:rPr>
                <w:b/>
                <w:i/>
              </w:rPr>
              <w:lastRenderedPageBreak/>
              <w:t>Nama Operasi</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Keterangan</w:t>
            </w:r>
          </w:p>
        </w:tc>
      </w:tr>
      <w:tr w:rsidR="00DF1577" w:rsidRPr="00DF1577" w:rsidTr="00343471">
        <w:tc>
          <w:tcPr>
            <w:tcW w:w="3024" w:type="dxa"/>
          </w:tcPr>
          <w:p w:rsidR="00DD2673" w:rsidRPr="00DF1577" w:rsidRDefault="00DD2673" w:rsidP="00343471">
            <w:pPr>
              <w:jc w:val="center"/>
              <w:rPr>
                <w:b/>
                <w:i/>
              </w:rPr>
            </w:pPr>
            <w:r w:rsidRPr="00DF1577">
              <w:rPr>
                <w:b/>
                <w:i/>
              </w:rPr>
              <w:t>Nama Atribut</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Tipe</w:t>
            </w:r>
          </w:p>
        </w:tc>
      </w:tr>
    </w:tbl>
    <w:p w:rsidR="00DD2673" w:rsidRPr="00DF1577" w:rsidRDefault="00DD2673" w:rsidP="00DD2673"/>
    <w:p w:rsidR="00AC3931" w:rsidRPr="00DF1577" w:rsidRDefault="005E5FBD" w:rsidP="00AC3931">
      <w:pPr>
        <w:pStyle w:val="Heading3"/>
      </w:pPr>
      <w:bookmarkStart w:id="53" w:name="_Toc386438107"/>
      <w:r w:rsidRPr="00DF1577">
        <w:t xml:space="preserve">Stereotyped Class </w:t>
      </w:r>
      <w:r w:rsidR="00AC3931" w:rsidRPr="00DF1577">
        <w:t>EditPengetahuanView</w:t>
      </w:r>
      <w:bookmarkEnd w:id="53"/>
    </w:p>
    <w:p w:rsidR="00DF1577" w:rsidRPr="00DF1577" w:rsidRDefault="00DF1577" w:rsidP="00DF1577"/>
    <w:p w:rsidR="00DF1577" w:rsidRPr="00DF1577" w:rsidRDefault="00DF1577" w:rsidP="00DF1577">
      <w:pPr>
        <w:rPr>
          <w:i/>
        </w:rPr>
      </w:pPr>
      <w:r w:rsidRPr="00DF1577">
        <w:rPr>
          <w:i/>
        </w:rPr>
        <w:t>Nama Kelas</w:t>
      </w:r>
      <w:r w:rsidRPr="00DF1577">
        <w:rPr>
          <w:i/>
        </w:rPr>
        <w:tab/>
        <w:t xml:space="preserve">: </w:t>
      </w:r>
      <w:r w:rsidRPr="00DF1577">
        <w:rPr>
          <w:i/>
        </w:rPr>
        <w:t>Edit</w:t>
      </w:r>
      <w:r w:rsidRPr="00DF1577">
        <w:rPr>
          <w:i/>
        </w:rPr>
        <w: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F1577" w:rsidRPr="00DF1577" w:rsidRDefault="00DF1577" w:rsidP="00343471">
            <w:pPr>
              <w:jc w:val="center"/>
              <w:rPr>
                <w:b/>
                <w:i/>
              </w:rPr>
            </w:pPr>
            <w:r w:rsidRPr="00DF1577">
              <w:rPr>
                <w:b/>
                <w:i/>
              </w:rPr>
              <w:t>Nama Operasi</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Keterangan</w:t>
            </w:r>
          </w:p>
        </w:tc>
      </w:tr>
      <w:tr w:rsidR="00DF1577" w:rsidRPr="00DF1577" w:rsidTr="00343471">
        <w:tc>
          <w:tcPr>
            <w:tcW w:w="3024" w:type="dxa"/>
          </w:tcPr>
          <w:p w:rsidR="00DF1577" w:rsidRPr="00DF1577" w:rsidRDefault="00DF1577" w:rsidP="00343471">
            <w:pPr>
              <w:jc w:val="center"/>
              <w:rPr>
                <w:b/>
                <w:i/>
              </w:rPr>
            </w:pPr>
            <w:r w:rsidRPr="00DF1577">
              <w:rPr>
                <w:b/>
                <w:i/>
              </w:rPr>
              <w:t>Nama Atribut</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54" w:name="_Toc386438108"/>
      <w:r w:rsidRPr="00D7120C">
        <w:t xml:space="preserve">Stereotyped Class </w:t>
      </w:r>
      <w:r w:rsidR="00AC3931" w:rsidRPr="00D7120C">
        <w:t>DaftarPengetahuanView</w:t>
      </w:r>
      <w:bookmarkEnd w:id="54"/>
    </w:p>
    <w:p w:rsidR="007F2585" w:rsidRPr="00D7120C" w:rsidRDefault="007F2585" w:rsidP="007F2585"/>
    <w:p w:rsidR="007F2585" w:rsidRPr="00D7120C" w:rsidRDefault="007F2585" w:rsidP="007F2585">
      <w:pPr>
        <w:rPr>
          <w:i/>
        </w:rPr>
      </w:pPr>
      <w:r w:rsidRPr="00D7120C">
        <w:rPr>
          <w:i/>
        </w:rPr>
        <w:t>Nama Kelas</w:t>
      </w:r>
      <w:r w:rsidRPr="00D7120C">
        <w:rPr>
          <w:i/>
        </w:rPr>
        <w:tab/>
        <w:t>: Daftar</w:t>
      </w:r>
      <w:r w:rsidRPr="00D7120C">
        <w:rPr>
          <w:i/>
        </w:rPr>
        <w:t>Pengetahuan</w:t>
      </w:r>
      <w:r w:rsidRPr="00D7120C">
        <w:rPr>
          <w:i/>
        </w:rPr>
        <w:t>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343471">
        <w:tc>
          <w:tcPr>
            <w:tcW w:w="3024" w:type="dxa"/>
          </w:tcPr>
          <w:p w:rsidR="007F2585" w:rsidRPr="00D7120C" w:rsidRDefault="007F2585" w:rsidP="00343471">
            <w:pPr>
              <w:jc w:val="center"/>
              <w:rPr>
                <w:b/>
                <w:i/>
              </w:rPr>
            </w:pPr>
            <w:r w:rsidRPr="00D7120C">
              <w:rPr>
                <w:b/>
                <w:i/>
              </w:rPr>
              <w:t>Nama Operasi</w:t>
            </w:r>
          </w:p>
        </w:tc>
        <w:tc>
          <w:tcPr>
            <w:tcW w:w="3007" w:type="dxa"/>
          </w:tcPr>
          <w:p w:rsidR="007F2585" w:rsidRPr="00D7120C" w:rsidRDefault="007F2585" w:rsidP="00343471">
            <w:pPr>
              <w:jc w:val="center"/>
              <w:rPr>
                <w:b/>
                <w:i/>
              </w:rPr>
            </w:pPr>
            <w:r w:rsidRPr="00D7120C">
              <w:rPr>
                <w:b/>
                <w:i/>
              </w:rPr>
              <w:t>Visibility</w:t>
            </w:r>
          </w:p>
          <w:p w:rsidR="007F2585" w:rsidRPr="00D7120C" w:rsidRDefault="007F2585" w:rsidP="00343471">
            <w:pPr>
              <w:jc w:val="center"/>
              <w:rPr>
                <w:b/>
                <w:i/>
              </w:rPr>
            </w:pPr>
            <w:r w:rsidRPr="00D7120C">
              <w:rPr>
                <w:b/>
                <w:i/>
              </w:rPr>
              <w:t>(private,  public)</w:t>
            </w:r>
          </w:p>
        </w:tc>
        <w:tc>
          <w:tcPr>
            <w:tcW w:w="3031" w:type="dxa"/>
          </w:tcPr>
          <w:p w:rsidR="007F2585" w:rsidRPr="00D7120C" w:rsidRDefault="007F2585" w:rsidP="00343471">
            <w:pPr>
              <w:jc w:val="center"/>
              <w:rPr>
                <w:b/>
                <w:i/>
              </w:rPr>
            </w:pPr>
            <w:r w:rsidRPr="00D7120C">
              <w:rPr>
                <w:b/>
                <w:i/>
              </w:rPr>
              <w:t>Keterangan</w:t>
            </w:r>
          </w:p>
        </w:tc>
      </w:tr>
      <w:tr w:rsidR="007F2585" w:rsidRPr="00BC3132" w:rsidTr="00343471">
        <w:tc>
          <w:tcPr>
            <w:tcW w:w="3024" w:type="dxa"/>
          </w:tcPr>
          <w:p w:rsidR="007F2585" w:rsidRPr="00297540" w:rsidRDefault="007F2585" w:rsidP="00343471">
            <w:pPr>
              <w:rPr>
                <w:i/>
              </w:rPr>
            </w:pPr>
            <w:r w:rsidRPr="00297540">
              <w:rPr>
                <w:i/>
              </w:rPr>
              <w:t>liha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Lihat</w:t>
            </w:r>
            <w:r>
              <w:rPr>
                <w:i/>
              </w:rPr>
              <w:t>Pengetahuan</w:t>
            </w:r>
            <w:r>
              <w:rPr>
                <w:i/>
              </w:rPr>
              <w:t>View yang sesuai</w:t>
            </w:r>
          </w:p>
        </w:tc>
      </w:tr>
      <w:tr w:rsidR="007F2585" w:rsidRPr="00BC3132" w:rsidTr="00343471">
        <w:tc>
          <w:tcPr>
            <w:tcW w:w="3024" w:type="dxa"/>
          </w:tcPr>
          <w:p w:rsidR="007F2585" w:rsidRPr="00297540" w:rsidRDefault="007F2585" w:rsidP="00343471">
            <w:pPr>
              <w:rPr>
                <w:i/>
              </w:rPr>
            </w:pPr>
            <w:r>
              <w:rPr>
                <w:i/>
              </w:rPr>
              <w:t>edi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Edit</w:t>
            </w:r>
            <w:r>
              <w:rPr>
                <w:i/>
              </w:rPr>
              <w:t>Pengetahuan</w:t>
            </w:r>
            <w:r>
              <w:rPr>
                <w:i/>
              </w:rPr>
              <w:t>View yang sesuai</w:t>
            </w:r>
          </w:p>
        </w:tc>
      </w:tr>
      <w:tr w:rsidR="007F2585" w:rsidRPr="00BC3132" w:rsidTr="00343471">
        <w:tc>
          <w:tcPr>
            <w:tcW w:w="3024" w:type="dxa"/>
          </w:tcPr>
          <w:p w:rsidR="007F2585" w:rsidRPr="00297540" w:rsidRDefault="007F2585" w:rsidP="00343471">
            <w:pPr>
              <w:rPr>
                <w:i/>
              </w:rPr>
            </w:pPr>
            <w:r>
              <w:rPr>
                <w:i/>
              </w:rPr>
              <w:t>hapus</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munculkan Hapus</w:t>
            </w:r>
            <w:r>
              <w:rPr>
                <w:i/>
              </w:rPr>
              <w:t>Pengetahuan</w:t>
            </w:r>
            <w:r>
              <w:rPr>
                <w:i/>
              </w:rPr>
              <w:t>Form</w:t>
            </w:r>
          </w:p>
        </w:tc>
      </w:tr>
      <w:tr w:rsidR="007F2585" w:rsidRPr="00BC3132" w:rsidTr="00343471">
        <w:tc>
          <w:tcPr>
            <w:tcW w:w="3024" w:type="dxa"/>
          </w:tcPr>
          <w:p w:rsidR="007F2585" w:rsidRPr="00BC3132" w:rsidRDefault="007F2585" w:rsidP="00343471">
            <w:pPr>
              <w:jc w:val="center"/>
              <w:rPr>
                <w:b/>
                <w:i/>
              </w:rPr>
            </w:pPr>
            <w:r w:rsidRPr="00BC3132">
              <w:rPr>
                <w:b/>
                <w:i/>
              </w:rPr>
              <w:t>Nama Atribut</w:t>
            </w:r>
          </w:p>
        </w:tc>
        <w:tc>
          <w:tcPr>
            <w:tcW w:w="3007" w:type="dxa"/>
          </w:tcPr>
          <w:p w:rsidR="007F2585" w:rsidRPr="00BC3132" w:rsidRDefault="007F2585" w:rsidP="00343471">
            <w:pPr>
              <w:jc w:val="center"/>
              <w:rPr>
                <w:b/>
                <w:i/>
              </w:rPr>
            </w:pPr>
            <w:r w:rsidRPr="00BC3132">
              <w:rPr>
                <w:b/>
                <w:i/>
              </w:rPr>
              <w:t>Visibility</w:t>
            </w:r>
          </w:p>
          <w:p w:rsidR="007F2585" w:rsidRPr="00BC3132" w:rsidRDefault="007F2585" w:rsidP="00343471">
            <w:pPr>
              <w:jc w:val="center"/>
              <w:rPr>
                <w:b/>
                <w:i/>
              </w:rPr>
            </w:pPr>
            <w:r w:rsidRPr="00BC3132">
              <w:rPr>
                <w:b/>
                <w:i/>
              </w:rPr>
              <w:t>(private,  public)</w:t>
            </w:r>
          </w:p>
        </w:tc>
        <w:tc>
          <w:tcPr>
            <w:tcW w:w="3031" w:type="dxa"/>
          </w:tcPr>
          <w:p w:rsidR="007F2585" w:rsidRPr="00BC3132" w:rsidRDefault="007F2585" w:rsidP="00343471">
            <w:pPr>
              <w:jc w:val="center"/>
              <w:rPr>
                <w:b/>
                <w:i/>
              </w:rPr>
            </w:pPr>
            <w:r w:rsidRPr="00BC3132">
              <w:rPr>
                <w:b/>
                <w:i/>
              </w:rPr>
              <w:t>Tipe</w:t>
            </w:r>
          </w:p>
        </w:tc>
      </w:tr>
      <w:tr w:rsidR="007F2585" w:rsidRPr="00297540" w:rsidTr="00343471">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343471">
            <w:pPr>
              <w:rPr>
                <w:i/>
              </w:rPr>
            </w:pPr>
            <w:r>
              <w:rPr>
                <w:i/>
              </w:rPr>
              <w:t>Private</w:t>
            </w:r>
          </w:p>
        </w:tc>
        <w:tc>
          <w:tcPr>
            <w:tcW w:w="3031" w:type="dxa"/>
          </w:tcPr>
          <w:p w:rsidR="007F2585" w:rsidRPr="00297540" w:rsidRDefault="009C5C97" w:rsidP="00343471">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55" w:name="_Toc386438109"/>
      <w:r w:rsidRPr="00D7120C">
        <w:t xml:space="preserve">Stereotyped Class </w:t>
      </w:r>
      <w:r w:rsidR="00AC3931" w:rsidRPr="00D7120C">
        <w:t>LihatPengetahuanView</w:t>
      </w:r>
      <w:bookmarkEnd w:id="55"/>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343471">
        <w:tc>
          <w:tcPr>
            <w:tcW w:w="3024" w:type="dxa"/>
          </w:tcPr>
          <w:p w:rsidR="009C5C97" w:rsidRPr="00BC3132" w:rsidRDefault="009C5C97" w:rsidP="00343471">
            <w:pPr>
              <w:jc w:val="center"/>
              <w:rPr>
                <w:b/>
                <w:i/>
              </w:rPr>
            </w:pPr>
            <w:r w:rsidRPr="00BC3132">
              <w:rPr>
                <w:b/>
                <w:i/>
              </w:rPr>
              <w:t>Nama Operasi</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Keterangan</w:t>
            </w:r>
          </w:p>
        </w:tc>
      </w:tr>
      <w:tr w:rsidR="009C5C97" w:rsidRPr="00BC3132" w:rsidTr="00343471">
        <w:tc>
          <w:tcPr>
            <w:tcW w:w="3024" w:type="dxa"/>
          </w:tcPr>
          <w:p w:rsidR="009C5C97" w:rsidRPr="00297540" w:rsidRDefault="009C5C97" w:rsidP="00343471">
            <w:pPr>
              <w:rPr>
                <w:i/>
              </w:rPr>
            </w:pPr>
            <w:r>
              <w:rPr>
                <w:i/>
              </w:rPr>
              <w:t>edit</w:t>
            </w:r>
          </w:p>
        </w:tc>
        <w:tc>
          <w:tcPr>
            <w:tcW w:w="3007" w:type="dxa"/>
          </w:tcPr>
          <w:p w:rsidR="009C5C97" w:rsidRPr="00297540" w:rsidRDefault="009C5C97" w:rsidP="00343471">
            <w:pPr>
              <w:rPr>
                <w:i/>
              </w:rPr>
            </w:pPr>
            <w:r>
              <w:rPr>
                <w:i/>
              </w:rPr>
              <w:t>Public</w:t>
            </w:r>
          </w:p>
        </w:tc>
        <w:tc>
          <w:tcPr>
            <w:tcW w:w="3031" w:type="dxa"/>
          </w:tcPr>
          <w:p w:rsidR="009C5C97" w:rsidRPr="00297540" w:rsidRDefault="009C5C97" w:rsidP="009C5C97">
            <w:pPr>
              <w:rPr>
                <w:i/>
              </w:rPr>
            </w:pPr>
            <w:r>
              <w:rPr>
                <w:i/>
              </w:rPr>
              <w:t>Melink ke Edit</w:t>
            </w:r>
            <w:r>
              <w:rPr>
                <w:i/>
              </w:rPr>
              <w:t>Pengetahuan</w:t>
            </w:r>
            <w:r>
              <w:rPr>
                <w:i/>
              </w:rPr>
              <w:t>View yang sesuai</w:t>
            </w:r>
          </w:p>
        </w:tc>
      </w:tr>
      <w:tr w:rsidR="009C5C97" w:rsidRPr="00BC3132" w:rsidTr="00343471">
        <w:tc>
          <w:tcPr>
            <w:tcW w:w="3024" w:type="dxa"/>
          </w:tcPr>
          <w:p w:rsidR="009C5C97" w:rsidRDefault="009C5C97" w:rsidP="00343471">
            <w:pPr>
              <w:rPr>
                <w:i/>
              </w:rPr>
            </w:pPr>
            <w:r>
              <w:rPr>
                <w:i/>
              </w:rPr>
              <w:lastRenderedPageBreak/>
              <w:t>tambah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343471">
        <w:tc>
          <w:tcPr>
            <w:tcW w:w="3024" w:type="dxa"/>
          </w:tcPr>
          <w:p w:rsidR="009C5C97" w:rsidRDefault="009C5C97" w:rsidP="00343471">
            <w:pPr>
              <w:rPr>
                <w:i/>
              </w:rPr>
            </w:pPr>
            <w:r>
              <w:rPr>
                <w:i/>
              </w:rPr>
              <w:t>edit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343471">
        <w:tc>
          <w:tcPr>
            <w:tcW w:w="3024" w:type="dxa"/>
          </w:tcPr>
          <w:p w:rsidR="009C5C97" w:rsidRDefault="009C5C97" w:rsidP="00343471">
            <w:pPr>
              <w:rPr>
                <w:i/>
              </w:rPr>
            </w:pPr>
            <w:r>
              <w:rPr>
                <w:i/>
              </w:rPr>
              <w:t>hapus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343471">
        <w:tc>
          <w:tcPr>
            <w:tcW w:w="3024" w:type="dxa"/>
          </w:tcPr>
          <w:p w:rsidR="009E6423" w:rsidRDefault="009E6423" w:rsidP="00343471">
            <w:pPr>
              <w:rPr>
                <w:i/>
              </w:rPr>
            </w:pPr>
            <w:r>
              <w:rPr>
                <w:i/>
              </w:rPr>
              <w:t>lihat_file</w:t>
            </w:r>
          </w:p>
        </w:tc>
        <w:tc>
          <w:tcPr>
            <w:tcW w:w="3007" w:type="dxa"/>
          </w:tcPr>
          <w:p w:rsidR="009E6423" w:rsidRDefault="009E6423" w:rsidP="00343471">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343471">
        <w:tc>
          <w:tcPr>
            <w:tcW w:w="3024" w:type="dxa"/>
          </w:tcPr>
          <w:p w:rsidR="009C5C97" w:rsidRPr="00BC3132" w:rsidRDefault="009C5C97" w:rsidP="00343471">
            <w:pPr>
              <w:jc w:val="center"/>
              <w:rPr>
                <w:b/>
                <w:i/>
              </w:rPr>
            </w:pPr>
            <w:r w:rsidRPr="00BC3132">
              <w:rPr>
                <w:b/>
                <w:i/>
              </w:rPr>
              <w:t>Nama Atribut</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Tipe</w:t>
            </w:r>
          </w:p>
        </w:tc>
      </w:tr>
      <w:tr w:rsidR="009C5C97" w:rsidRPr="00297540" w:rsidTr="00343471">
        <w:tc>
          <w:tcPr>
            <w:tcW w:w="3024" w:type="dxa"/>
          </w:tcPr>
          <w:p w:rsidR="009C5C97" w:rsidRPr="00297540" w:rsidRDefault="009C5C97" w:rsidP="00343471">
            <w:pPr>
              <w:rPr>
                <w:i/>
              </w:rPr>
            </w:pPr>
            <w:r>
              <w:rPr>
                <w:i/>
              </w:rPr>
              <w:t>Pengetahuan</w:t>
            </w:r>
          </w:p>
        </w:tc>
        <w:tc>
          <w:tcPr>
            <w:tcW w:w="3007" w:type="dxa"/>
          </w:tcPr>
          <w:p w:rsidR="009C5C97" w:rsidRPr="00297540" w:rsidRDefault="009C5C97" w:rsidP="00343471">
            <w:pPr>
              <w:rPr>
                <w:i/>
              </w:rPr>
            </w:pPr>
            <w:r>
              <w:rPr>
                <w:i/>
              </w:rPr>
              <w:t>Private</w:t>
            </w:r>
          </w:p>
        </w:tc>
        <w:tc>
          <w:tcPr>
            <w:tcW w:w="3031" w:type="dxa"/>
          </w:tcPr>
          <w:p w:rsidR="009C5C97" w:rsidRPr="00297540" w:rsidRDefault="009C5C97" w:rsidP="00343471">
            <w:pPr>
              <w:rPr>
                <w:i/>
              </w:rPr>
            </w:pPr>
            <w:r>
              <w:rPr>
                <w:i/>
              </w:rPr>
              <w:t>Pengetahuan</w:t>
            </w:r>
            <w:r>
              <w:rPr>
                <w:i/>
              </w:rPr>
              <w:t>Model</w:t>
            </w:r>
          </w:p>
        </w:tc>
      </w:tr>
      <w:tr w:rsidR="009C5C97" w:rsidRPr="00297540" w:rsidTr="00343471">
        <w:tc>
          <w:tcPr>
            <w:tcW w:w="3024" w:type="dxa"/>
          </w:tcPr>
          <w:p w:rsidR="009C5C97" w:rsidRDefault="009C5C97" w:rsidP="00343471">
            <w:pPr>
              <w:rPr>
                <w:i/>
              </w:rPr>
            </w:pPr>
            <w:r>
              <w:rPr>
                <w:i/>
              </w:rPr>
              <w:t>Array of Komentar</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KomentarModel</w:t>
            </w:r>
          </w:p>
        </w:tc>
      </w:tr>
      <w:tr w:rsidR="009C5C97" w:rsidRPr="00297540" w:rsidTr="00343471">
        <w:tc>
          <w:tcPr>
            <w:tcW w:w="3024" w:type="dxa"/>
          </w:tcPr>
          <w:p w:rsidR="009C5C97" w:rsidRDefault="009C5C97" w:rsidP="00343471">
            <w:pPr>
              <w:rPr>
                <w:i/>
              </w:rPr>
            </w:pPr>
            <w:r>
              <w:rPr>
                <w:i/>
              </w:rPr>
              <w:t>Array of File</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FileModel</w:t>
            </w:r>
          </w:p>
        </w:tc>
      </w:tr>
    </w:tbl>
    <w:p w:rsidR="009C5C97" w:rsidRPr="00F34472" w:rsidRDefault="009C5C97" w:rsidP="00F34472"/>
    <w:p w:rsidR="00C51BCB" w:rsidRPr="006C5236" w:rsidRDefault="00C232B7" w:rsidP="00C51BCB">
      <w:pPr>
        <w:pStyle w:val="Heading3"/>
      </w:pPr>
      <w:bookmarkStart w:id="56" w:name="_Toc386438110"/>
      <w:r w:rsidRPr="006C5236">
        <w:t xml:space="preserve">Stereotyped Class </w:t>
      </w:r>
      <w:r w:rsidR="00C51BCB" w:rsidRPr="006C5236">
        <w:t>LihatTrackRecordView</w:t>
      </w:r>
      <w:bookmarkEnd w:id="56"/>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bookmarkStart w:id="57" w:name="_Toc215319392"/>
    </w:p>
    <w:p w:rsidR="00C51BCB" w:rsidRPr="006C5236" w:rsidRDefault="00C232B7" w:rsidP="00C51BCB">
      <w:pPr>
        <w:pStyle w:val="Heading3"/>
      </w:pPr>
      <w:bookmarkStart w:id="58" w:name="_Toc386438111"/>
      <w:r w:rsidRPr="006C5236">
        <w:t xml:space="preserve">Stereotyped Class </w:t>
      </w:r>
      <w:r w:rsidR="00C51BCB" w:rsidRPr="006C5236">
        <w:t>KirimRequestTrackRecordView</w:t>
      </w:r>
      <w:bookmarkEnd w:id="58"/>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59" w:name="_Toc386438112"/>
      <w:r w:rsidRPr="006C5236">
        <w:t xml:space="preserve">Stereotyped Class </w:t>
      </w:r>
      <w:r w:rsidR="00C51BCB" w:rsidRPr="006C5236">
        <w:t>TambahTrackRecordView</w:t>
      </w:r>
      <w:bookmarkEnd w:id="59"/>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lastRenderedPageBreak/>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60" w:name="_Toc386438113"/>
      <w:r w:rsidRPr="006C5236">
        <w:t xml:space="preserve">Stereotyped Class </w:t>
      </w:r>
      <w:r w:rsidR="00C51BCB" w:rsidRPr="006C5236">
        <w:t>EditTrackRecordView</w:t>
      </w:r>
      <w:bookmarkEnd w:id="60"/>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1" w:name="_Toc386438114"/>
      <w:r w:rsidRPr="006C5236">
        <w:t xml:space="preserve">Stereotyped Class </w:t>
      </w:r>
      <w:r w:rsidR="00C51BCB" w:rsidRPr="006C5236">
        <w:t>DaftarTrackRecordView</w:t>
      </w:r>
      <w:bookmarkEnd w:id="61"/>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2" w:name="_Toc386438115"/>
      <w:r w:rsidRPr="006C5236">
        <w:t xml:space="preserve">Stereotyped Class </w:t>
      </w:r>
      <w:r w:rsidR="00C51BCB" w:rsidRPr="006C5236">
        <w:t>CetakTrackRecordView</w:t>
      </w:r>
      <w:bookmarkEnd w:id="62"/>
    </w:p>
    <w:p w:rsidR="005F5F7A" w:rsidRPr="006C5236" w:rsidRDefault="005F5F7A" w:rsidP="005F5F7A"/>
    <w:p w:rsidR="00C51BCB" w:rsidRPr="006C5236" w:rsidRDefault="00C51BCB" w:rsidP="00C51BCB">
      <w:pPr>
        <w:rPr>
          <w:i/>
        </w:rPr>
      </w:pPr>
      <w:r w:rsidRPr="006C5236">
        <w:rPr>
          <w:i/>
        </w:rPr>
        <w:t>Nama Kelas</w:t>
      </w:r>
      <w:r w:rsidRPr="006C5236">
        <w:rPr>
          <w:i/>
        </w:rPr>
        <w:tab/>
        <w:t>: Cetak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Cetak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cetak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3" w:name="_Toc386438116"/>
      <w:r w:rsidRPr="006C5236">
        <w:t xml:space="preserve">Stereotyped Class </w:t>
      </w:r>
      <w:r w:rsidR="00C51BCB" w:rsidRPr="006C5236">
        <w:t>DownloadTrackRecordView</w:t>
      </w:r>
      <w:bookmarkEnd w:id="63"/>
    </w:p>
    <w:p w:rsidR="005F5F7A" w:rsidRPr="006C5236" w:rsidRDefault="005F5F7A" w:rsidP="005F5F7A"/>
    <w:p w:rsidR="00C51BCB" w:rsidRPr="006C5236" w:rsidRDefault="00C51BCB" w:rsidP="00C51BCB">
      <w:pPr>
        <w:rPr>
          <w:i/>
        </w:rPr>
      </w:pPr>
      <w:r w:rsidRPr="006C5236">
        <w:rPr>
          <w:i/>
        </w:rPr>
        <w:lastRenderedPageBreak/>
        <w:t>Nama Kelas</w:t>
      </w:r>
      <w:r w:rsidRPr="006C5236">
        <w:rPr>
          <w:i/>
        </w:rPr>
        <w:tab/>
        <w:t>: Download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2B2B28">
            <w:pPr>
              <w:rPr>
                <w:i/>
              </w:rPr>
            </w:pPr>
            <w:r w:rsidRPr="006C5236">
              <w:rPr>
                <w:i/>
              </w:rPr>
              <w:t>ViewDownload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2B2B28">
            <w:pPr>
              <w:rPr>
                <w:i/>
              </w:rPr>
            </w:pPr>
            <w:r w:rsidRPr="006C5236">
              <w:rPr>
                <w:i/>
              </w:rPr>
              <w:t>Menampilkan Halaman untuk mendownload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4" w:name="_Toc386438117"/>
      <w:r w:rsidRPr="006C5236">
        <w:t xml:space="preserve">Stereotyped Class </w:t>
      </w:r>
      <w:r w:rsidR="00C51BCB" w:rsidRPr="006C5236">
        <w:t>HapusTrackRecordView</w:t>
      </w:r>
      <w:bookmarkEnd w:id="64"/>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5" w:name="_Toc386438118"/>
      <w:r w:rsidRPr="006C5236">
        <w:t xml:space="preserve">Stereotyped Class </w:t>
      </w:r>
      <w:r w:rsidR="009A3171" w:rsidRPr="006C5236">
        <w:t>KirimRequest</w:t>
      </w:r>
      <w:r w:rsidR="00C51BCB" w:rsidRPr="006C5236">
        <w:t>TrackRecord</w:t>
      </w:r>
      <w:r w:rsidR="009A3171" w:rsidRPr="006C5236">
        <w:t>Form</w:t>
      </w:r>
      <w:bookmarkEnd w:id="65"/>
    </w:p>
    <w:p w:rsidR="005F5F7A" w:rsidRPr="006C5236" w:rsidRDefault="005F5F7A" w:rsidP="005F5F7A"/>
    <w:p w:rsidR="00C51BCB" w:rsidRPr="006C5236" w:rsidRDefault="00C51BCB" w:rsidP="00C51BCB">
      <w:pPr>
        <w:rPr>
          <w:i/>
        </w:rPr>
      </w:pPr>
      <w:r w:rsidRPr="006C5236">
        <w:rPr>
          <w:i/>
        </w:rPr>
        <w:t>Nama Kelas</w:t>
      </w:r>
      <w:r w:rsidRPr="006C5236">
        <w:rPr>
          <w:i/>
        </w:rPr>
        <w:tab/>
        <w:t xml:space="preserve">: </w:t>
      </w:r>
      <w:r w:rsidR="009A3171" w:rsidRPr="006C5236">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C232B7" w:rsidP="009A3171">
      <w:pPr>
        <w:pStyle w:val="Heading3"/>
      </w:pPr>
      <w:bookmarkStart w:id="66" w:name="_Toc386438119"/>
      <w:r w:rsidRPr="006C5236">
        <w:t xml:space="preserve">Stereotyped Class </w:t>
      </w:r>
      <w:r w:rsidR="009A3171" w:rsidRPr="006C5236">
        <w:t>TambahTrackRecord</w:t>
      </w:r>
      <w:r w:rsidRPr="006C5236">
        <w:t>Form</w:t>
      </w:r>
      <w:bookmarkEnd w:id="66"/>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343471">
        <w:tc>
          <w:tcPr>
            <w:tcW w:w="3024" w:type="dxa"/>
            <w:gridSpan w:val="2"/>
          </w:tcPr>
          <w:p w:rsidR="008950B5" w:rsidRPr="006C5236" w:rsidRDefault="008950B5" w:rsidP="00343471">
            <w:pPr>
              <w:jc w:val="center"/>
              <w:rPr>
                <w:b/>
                <w:i/>
              </w:rPr>
            </w:pPr>
            <w:r w:rsidRPr="006C5236">
              <w:rPr>
                <w:b/>
                <w:i/>
              </w:rPr>
              <w:lastRenderedPageBreak/>
              <w:t>Nama Atribut</w:t>
            </w:r>
          </w:p>
        </w:tc>
        <w:tc>
          <w:tcPr>
            <w:tcW w:w="3007" w:type="dxa"/>
            <w:gridSpan w:val="2"/>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1" w:type="dxa"/>
          </w:tcPr>
          <w:p w:rsidR="008950B5" w:rsidRPr="006C5236" w:rsidRDefault="008950B5" w:rsidP="00343471">
            <w:pPr>
              <w:jc w:val="center"/>
              <w:rPr>
                <w:b/>
                <w:i/>
              </w:rPr>
            </w:pPr>
            <w:r w:rsidRPr="006C5236">
              <w:rPr>
                <w:b/>
                <w:i/>
              </w:rPr>
              <w:t>Tipe</w:t>
            </w:r>
          </w:p>
        </w:tc>
      </w:tr>
    </w:tbl>
    <w:p w:rsidR="00C51BCB" w:rsidRPr="006C5236" w:rsidRDefault="00C51BCB" w:rsidP="009A3171"/>
    <w:p w:rsidR="009A3171" w:rsidRPr="006C5236" w:rsidRDefault="00C232B7" w:rsidP="009A3171">
      <w:pPr>
        <w:pStyle w:val="Heading3"/>
      </w:pPr>
      <w:bookmarkStart w:id="67" w:name="_Toc386438120"/>
      <w:r w:rsidRPr="006C5236">
        <w:t xml:space="preserve">Stereotyped Class </w:t>
      </w:r>
      <w:r w:rsidR="009A3171" w:rsidRPr="006C5236">
        <w:t>EditTrackRecord</w:t>
      </w:r>
      <w:r w:rsidRPr="006C5236">
        <w:t>Form</w:t>
      </w:r>
      <w:bookmarkEnd w:id="67"/>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68" w:name="_Toc386438121"/>
      <w:r w:rsidRPr="006C5236">
        <w:t xml:space="preserve">Stereotyped Class </w:t>
      </w:r>
      <w:r w:rsidR="009A3171" w:rsidRPr="006C5236">
        <w:t>HapusTrackRecord</w:t>
      </w:r>
      <w:r w:rsidRPr="006C5236">
        <w:t>Form</w:t>
      </w:r>
      <w:bookmarkEnd w:id="68"/>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9A3171" w:rsidP="009A3171"/>
    <w:p w:rsidR="00C54EC4" w:rsidRPr="006C5236" w:rsidRDefault="00C54EC4" w:rsidP="00C54EC4">
      <w:pPr>
        <w:pStyle w:val="Heading3"/>
        <w:rPr>
          <w:color w:val="FF0000"/>
        </w:rPr>
      </w:pPr>
      <w:bookmarkStart w:id="69" w:name="_Toc386438122"/>
      <w:r w:rsidRPr="006C5236">
        <w:rPr>
          <w:color w:val="FF0000"/>
        </w:rPr>
        <w:t>Stereotyped Class &lt;nama elemen logical view&gt;</w:t>
      </w:r>
      <w:bookmarkEnd w:id="57"/>
      <w:bookmarkEnd w:id="69"/>
    </w:p>
    <w:p w:rsidR="00C54EC4" w:rsidRPr="006C5236" w:rsidRDefault="00C54EC4" w:rsidP="00C54EC4">
      <w:pPr>
        <w:rPr>
          <w:color w:val="FF0000"/>
        </w:rPr>
      </w:pPr>
    </w:p>
    <w:p w:rsidR="00C54EC4" w:rsidRPr="006C5236" w:rsidRDefault="00C54EC4" w:rsidP="00C54EC4">
      <w:pPr>
        <w:rPr>
          <w:i/>
          <w:color w:val="FF0000"/>
        </w:rPr>
      </w:pPr>
      <w:r w:rsidRPr="006C5236">
        <w:rPr>
          <w:i/>
          <w:color w:val="FF0000"/>
        </w:rPr>
        <w:t>Nama Kelas</w:t>
      </w:r>
      <w:r w:rsidRPr="006C5236">
        <w:rPr>
          <w:i/>
          <w:color w:val="FF0000"/>
        </w:rPr>
        <w:tab/>
        <w:t>: ……..</w:t>
      </w:r>
    </w:p>
    <w:p w:rsidR="00C54EC4" w:rsidRPr="006C5236" w:rsidRDefault="00C54EC4" w:rsidP="00C54EC4">
      <w:pPr>
        <w:rPr>
          <w:i/>
          <w:color w:val="FF0000"/>
        </w:rPr>
      </w:pPr>
      <w:r w:rsidRPr="006C5236">
        <w:rPr>
          <w:i/>
          <w:color w:val="FF0000"/>
        </w:rPr>
        <w:t>Jenis</w:t>
      </w:r>
      <w:r w:rsidRPr="006C5236">
        <w:rPr>
          <w:i/>
          <w:color w:val="FF0000"/>
        </w:rPr>
        <w:tab/>
      </w:r>
      <w:r w:rsidRPr="006C5236">
        <w:rPr>
          <w:i/>
          <w:color w:val="FF0000"/>
        </w:rPr>
        <w:tab/>
        <w:t>: Server Page / Client Page / HTML Form</w:t>
      </w:r>
    </w:p>
    <w:p w:rsidR="00C54EC4" w:rsidRPr="006C5236" w:rsidRDefault="00C54EC4" w:rsidP="00C54EC4">
      <w:pPr>
        <w:rPr>
          <w:i/>
          <w:color w:val="FF0000"/>
        </w:rPr>
      </w:pPr>
    </w:p>
    <w:p w:rsidR="00C54EC4" w:rsidRPr="006C5236"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6C5236" w:rsidTr="00C54EC4">
        <w:tc>
          <w:tcPr>
            <w:tcW w:w="3096" w:type="dxa"/>
          </w:tcPr>
          <w:p w:rsidR="00C54EC4" w:rsidRPr="006C5236" w:rsidRDefault="00C54EC4" w:rsidP="00C54EC4">
            <w:pPr>
              <w:jc w:val="center"/>
              <w:rPr>
                <w:b/>
                <w:i/>
                <w:color w:val="FF0000"/>
              </w:rPr>
            </w:pPr>
            <w:r w:rsidRPr="006C5236">
              <w:rPr>
                <w:b/>
                <w:i/>
                <w:color w:val="FF0000"/>
              </w:rPr>
              <w:t>Nama Operasi</w:t>
            </w:r>
          </w:p>
        </w:tc>
        <w:tc>
          <w:tcPr>
            <w:tcW w:w="3096" w:type="dxa"/>
          </w:tcPr>
          <w:p w:rsidR="00C54EC4" w:rsidRPr="006C5236" w:rsidRDefault="00C54EC4" w:rsidP="00C54EC4">
            <w:pPr>
              <w:jc w:val="center"/>
              <w:rPr>
                <w:b/>
                <w:i/>
                <w:color w:val="FF0000"/>
              </w:rPr>
            </w:pPr>
            <w:r w:rsidRPr="006C5236">
              <w:rPr>
                <w:b/>
                <w:i/>
                <w:color w:val="FF0000"/>
              </w:rPr>
              <w:t>Visibility</w:t>
            </w:r>
          </w:p>
          <w:p w:rsidR="00C54EC4" w:rsidRPr="006C5236" w:rsidRDefault="00C54EC4" w:rsidP="00C54EC4">
            <w:pPr>
              <w:jc w:val="center"/>
              <w:rPr>
                <w:b/>
                <w:i/>
                <w:color w:val="FF0000"/>
              </w:rPr>
            </w:pPr>
            <w:r w:rsidRPr="006C5236">
              <w:rPr>
                <w:b/>
                <w:i/>
                <w:color w:val="FF0000"/>
              </w:rPr>
              <w:t>(private,  public)</w:t>
            </w:r>
          </w:p>
        </w:tc>
        <w:tc>
          <w:tcPr>
            <w:tcW w:w="3096" w:type="dxa"/>
          </w:tcPr>
          <w:p w:rsidR="00C54EC4" w:rsidRPr="006C5236" w:rsidRDefault="00C54EC4" w:rsidP="00C54EC4">
            <w:pPr>
              <w:jc w:val="center"/>
              <w:rPr>
                <w:b/>
                <w:i/>
                <w:color w:val="FF0000"/>
              </w:rPr>
            </w:pPr>
            <w:r w:rsidRPr="006C5236">
              <w:rPr>
                <w:b/>
                <w:i/>
                <w:color w:val="FF0000"/>
              </w:rPr>
              <w:t>Keterangan</w:t>
            </w:r>
          </w:p>
        </w:tc>
      </w:tr>
      <w:tr w:rsidR="00C54EC4" w:rsidRPr="006C5236" w:rsidTr="00C54EC4">
        <w:tc>
          <w:tcPr>
            <w:tcW w:w="3096" w:type="dxa"/>
          </w:tcPr>
          <w:p w:rsidR="00C54EC4" w:rsidRPr="006C5236" w:rsidRDefault="00C54EC4" w:rsidP="006403EB">
            <w:pPr>
              <w:rPr>
                <w:i/>
                <w:color w:val="FF0000"/>
              </w:rPr>
            </w:pPr>
            <w:r w:rsidRPr="006C5236">
              <w:rPr>
                <w:i/>
                <w:color w:val="FF0000"/>
              </w:rPr>
              <w:t>Diisi dengan signature operasi</w:t>
            </w: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r>
      <w:tr w:rsidR="00C54EC4" w:rsidRPr="006C5236" w:rsidTr="00C54EC4">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r>
      <w:tr w:rsidR="00C54EC4" w:rsidRPr="006C5236" w:rsidTr="00C54EC4">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r>
      <w:tr w:rsidR="00C54EC4" w:rsidRPr="006C5236" w:rsidTr="00C54EC4">
        <w:tc>
          <w:tcPr>
            <w:tcW w:w="3096" w:type="dxa"/>
          </w:tcPr>
          <w:p w:rsidR="00C54EC4" w:rsidRPr="006C5236" w:rsidRDefault="00C54EC4" w:rsidP="00C54EC4">
            <w:pPr>
              <w:jc w:val="center"/>
              <w:rPr>
                <w:b/>
                <w:i/>
                <w:color w:val="FF0000"/>
              </w:rPr>
            </w:pPr>
            <w:r w:rsidRPr="006C5236">
              <w:rPr>
                <w:b/>
                <w:i/>
                <w:color w:val="FF0000"/>
              </w:rPr>
              <w:t>Nama Atribut</w:t>
            </w:r>
          </w:p>
        </w:tc>
        <w:tc>
          <w:tcPr>
            <w:tcW w:w="3096" w:type="dxa"/>
          </w:tcPr>
          <w:p w:rsidR="00C54EC4" w:rsidRPr="006C5236" w:rsidRDefault="00C54EC4" w:rsidP="00C54EC4">
            <w:pPr>
              <w:jc w:val="center"/>
              <w:rPr>
                <w:b/>
                <w:i/>
                <w:color w:val="FF0000"/>
              </w:rPr>
            </w:pPr>
            <w:r w:rsidRPr="006C5236">
              <w:rPr>
                <w:b/>
                <w:i/>
                <w:color w:val="FF0000"/>
              </w:rPr>
              <w:t>Visibility</w:t>
            </w:r>
          </w:p>
          <w:p w:rsidR="00C54EC4" w:rsidRPr="006C5236" w:rsidRDefault="00C54EC4" w:rsidP="00C54EC4">
            <w:pPr>
              <w:jc w:val="center"/>
              <w:rPr>
                <w:b/>
                <w:i/>
                <w:color w:val="FF0000"/>
              </w:rPr>
            </w:pPr>
            <w:r w:rsidRPr="006C5236">
              <w:rPr>
                <w:b/>
                <w:i/>
                <w:color w:val="FF0000"/>
              </w:rPr>
              <w:t>(private,  public)</w:t>
            </w:r>
          </w:p>
        </w:tc>
        <w:tc>
          <w:tcPr>
            <w:tcW w:w="3096" w:type="dxa"/>
          </w:tcPr>
          <w:p w:rsidR="00C54EC4" w:rsidRPr="006C5236" w:rsidRDefault="00C54EC4" w:rsidP="00C54EC4">
            <w:pPr>
              <w:jc w:val="center"/>
              <w:rPr>
                <w:b/>
                <w:i/>
                <w:color w:val="FF0000"/>
              </w:rPr>
            </w:pPr>
            <w:r w:rsidRPr="006C5236">
              <w:rPr>
                <w:b/>
                <w:i/>
                <w:color w:val="FF0000"/>
              </w:rPr>
              <w:t>Tipe</w:t>
            </w:r>
          </w:p>
        </w:tc>
      </w:tr>
      <w:tr w:rsidR="00C54EC4" w:rsidRPr="006C5236" w:rsidTr="00C54EC4">
        <w:tc>
          <w:tcPr>
            <w:tcW w:w="3096" w:type="dxa"/>
          </w:tcPr>
          <w:p w:rsidR="00C54EC4" w:rsidRPr="006C5236" w:rsidRDefault="00C54EC4" w:rsidP="006403EB">
            <w:pPr>
              <w:rPr>
                <w:i/>
                <w:color w:val="FF0000"/>
              </w:rPr>
            </w:pPr>
            <w:r w:rsidRPr="006C5236">
              <w:rPr>
                <w:i/>
                <w:color w:val="FF0000"/>
              </w:rPr>
              <w:t>Diisi dengan nama atribut</w:t>
            </w: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r w:rsidRPr="006C5236">
              <w:rPr>
                <w:i/>
                <w:color w:val="FF0000"/>
              </w:rPr>
              <w:t>Tuliskan tipenya sesuai dengan yang dikenal pada bahasa pemrograman yang digunakan</w:t>
            </w:r>
          </w:p>
        </w:tc>
      </w:tr>
      <w:tr w:rsidR="00C54EC4" w:rsidRPr="006C5236" w:rsidTr="00C54EC4">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r>
      <w:tr w:rsidR="00C54EC4" w:rsidRPr="006C5236" w:rsidTr="00C54EC4">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c>
          <w:tcPr>
            <w:tcW w:w="3096" w:type="dxa"/>
          </w:tcPr>
          <w:p w:rsidR="00C54EC4" w:rsidRPr="006C5236" w:rsidRDefault="00C54EC4" w:rsidP="006403EB">
            <w:pPr>
              <w:rPr>
                <w:i/>
                <w:color w:val="FF0000"/>
              </w:rPr>
            </w:pPr>
          </w:p>
        </w:tc>
      </w:tr>
    </w:tbl>
    <w:p w:rsidR="00C54EC4" w:rsidRPr="006C5236" w:rsidRDefault="00C54EC4" w:rsidP="00C54EC4">
      <w:pPr>
        <w:rPr>
          <w:i/>
        </w:rPr>
      </w:pPr>
    </w:p>
    <w:p w:rsidR="00C54EC4" w:rsidRPr="006C5236" w:rsidRDefault="00C54EC4" w:rsidP="00C54EC4"/>
    <w:p w:rsidR="00C54EC4" w:rsidRPr="006C5236" w:rsidRDefault="00C54EC4" w:rsidP="00C54EC4">
      <w:pPr>
        <w:pStyle w:val="Heading2"/>
      </w:pPr>
      <w:bookmarkStart w:id="70" w:name="_Toc215319393"/>
      <w:bookmarkStart w:id="71" w:name="_Toc386438123"/>
      <w:r w:rsidRPr="006C5236">
        <w:t>Perancangan Detil Kelas</w:t>
      </w:r>
      <w:bookmarkEnd w:id="70"/>
      <w:bookmarkEnd w:id="71"/>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B85D1A" w:rsidRPr="006C5236" w:rsidRDefault="00B85D1A" w:rsidP="00C54EC4">
      <w:pPr>
        <w:pStyle w:val="BodyText"/>
        <w:rPr>
          <w:color w:val="FF0000"/>
        </w:rPr>
      </w:pPr>
    </w:p>
    <w:p w:rsidR="00C54EC4" w:rsidRPr="006C5236" w:rsidRDefault="00205D17" w:rsidP="00C54EC4">
      <w:pPr>
        <w:pStyle w:val="Heading3"/>
        <w:rPr>
          <w:color w:val="FF0000"/>
        </w:rPr>
      </w:pPr>
      <w:bookmarkStart w:id="72" w:name="_Toc386438124"/>
      <w:r w:rsidRPr="006C5236">
        <w:rPr>
          <w:color w:val="FF0000"/>
        </w:rPr>
        <w:t>TrackRecordModel</w:t>
      </w:r>
      <w:bookmarkEnd w:id="72"/>
    </w:p>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C54EC4" w:rsidRPr="006C5236" w:rsidTr="00C54EC4">
        <w:tc>
          <w:tcPr>
            <w:tcW w:w="3096" w:type="dxa"/>
          </w:tcPr>
          <w:p w:rsidR="00C54EC4" w:rsidRPr="006C5236" w:rsidRDefault="00C54EC4" w:rsidP="006403EB">
            <w:pPr>
              <w:rPr>
                <w:i/>
              </w:rPr>
            </w:pPr>
            <w:r w:rsidRPr="006C5236">
              <w:rPr>
                <w:i/>
              </w:rPr>
              <w:t>Diisi dengan signature operasi</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C54EC4" w:rsidRPr="006C5236" w:rsidTr="00C54EC4">
        <w:tc>
          <w:tcPr>
            <w:tcW w:w="3096" w:type="dxa"/>
          </w:tcPr>
          <w:p w:rsidR="00C54EC4" w:rsidRPr="006C5236" w:rsidRDefault="00C54EC4" w:rsidP="006403EB">
            <w:pPr>
              <w:rPr>
                <w:i/>
              </w:rPr>
            </w:pPr>
            <w:r w:rsidRPr="006C5236">
              <w:rPr>
                <w:i/>
              </w:rPr>
              <w:t>Diisi dengan nama atribut</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r w:rsidRPr="006C5236">
              <w:rPr>
                <w:i/>
              </w:rPr>
              <w:t>Tuliskan tipenya sesuai dengan yang dikenal pada bahasa pemrograman yang digunakan</w:t>
            </w:r>
          </w:p>
        </w:tc>
      </w:tr>
      <w:tr w:rsidR="00205D17" w:rsidRPr="006C5236" w:rsidTr="00205D17">
        <w:trPr>
          <w:trHeight w:val="314"/>
        </w:trPr>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bl>
    <w:p w:rsidR="00C54EC4" w:rsidRPr="006C5236" w:rsidRDefault="00C54EC4" w:rsidP="00C54EC4">
      <w:pPr>
        <w:rPr>
          <w:i/>
          <w:color w:val="FF0000"/>
        </w:rPr>
      </w:pPr>
    </w:p>
    <w:p w:rsidR="00C7668B" w:rsidRPr="006C5236" w:rsidRDefault="00C54EC4" w:rsidP="00C7668B">
      <w:pPr>
        <w:pStyle w:val="Heading2"/>
        <w:rPr>
          <w:color w:val="FF0000"/>
        </w:rPr>
      </w:pPr>
      <w:bookmarkStart w:id="73" w:name="_Toc386438125"/>
      <w:bookmarkEnd w:id="18"/>
      <w:r w:rsidRPr="006C5236">
        <w:rPr>
          <w:color w:val="FF0000"/>
        </w:rPr>
        <w:t>Di</w:t>
      </w:r>
      <w:r w:rsidR="00C7668B" w:rsidRPr="006C5236">
        <w:rPr>
          <w:color w:val="FF0000"/>
        </w:rPr>
        <w:t>agram Kelas Keseluruhan</w:t>
      </w:r>
      <w:bookmarkEnd w:id="73"/>
    </w:p>
    <w:p w:rsidR="00C7668B" w:rsidRPr="006C5236" w:rsidRDefault="00564577" w:rsidP="00C7668B">
      <w:pPr>
        <w:pStyle w:val="BodyText"/>
        <w:rPr>
          <w:color w:val="FF0000"/>
        </w:rPr>
      </w:pPr>
      <w:r w:rsidRPr="006C5236">
        <w:rPr>
          <w:color w:val="FF0000"/>
        </w:rPr>
        <w:t>B</w:t>
      </w:r>
      <w:r w:rsidR="00C7668B" w:rsidRPr="006C5236">
        <w:rPr>
          <w:color w:val="FF0000"/>
        </w:rPr>
        <w:t xml:space="preserve">agian ini diisi dengan diagram kelas keseluruhan. </w:t>
      </w:r>
    </w:p>
    <w:p w:rsidR="001F6FF9" w:rsidRPr="006C5236" w:rsidRDefault="001F6FF9" w:rsidP="00C7668B">
      <w:pPr>
        <w:pStyle w:val="BodyText"/>
      </w:pPr>
    </w:p>
    <w:p w:rsidR="000F35F5" w:rsidRPr="006C5236" w:rsidRDefault="00E479A6" w:rsidP="00291D5B">
      <w:pPr>
        <w:pStyle w:val="Heading2"/>
      </w:pPr>
      <w:bookmarkStart w:id="74" w:name="_Toc96756360"/>
      <w:bookmarkStart w:id="75" w:name="_Toc386438126"/>
      <w:r w:rsidRPr="006C5236">
        <w:t xml:space="preserve">Perancangan </w:t>
      </w:r>
      <w:r w:rsidR="000F35F5" w:rsidRPr="006C5236">
        <w:t>Antarmuka</w:t>
      </w:r>
      <w:bookmarkEnd w:id="74"/>
      <w:bookmarkEnd w:id="75"/>
    </w:p>
    <w:p w:rsidR="007645C9" w:rsidRPr="006C5236" w:rsidRDefault="001F6FF9" w:rsidP="007645C9">
      <w:pPr>
        <w:rPr>
          <w:color w:val="FF0000"/>
        </w:rPr>
      </w:pPr>
      <w:r w:rsidRPr="006C5236">
        <w:t>Berikut adalah rancangan prototipe antarmuka diurutkan sesuai use case.</w:t>
      </w:r>
    </w:p>
    <w:p w:rsidR="001F6FF9" w:rsidRPr="006C5236" w:rsidRDefault="00C40AEF" w:rsidP="00C40AEF">
      <w:pPr>
        <w:pStyle w:val="Heading3"/>
      </w:pPr>
      <w:bookmarkStart w:id="76" w:name="_Toc386438127"/>
      <w:r w:rsidRPr="006C5236">
        <w:t>Use Case Melakukan Otentifikasi</w:t>
      </w:r>
      <w:bookmarkEnd w:id="76"/>
    </w:p>
    <w:p w:rsidR="00C40AEF" w:rsidRPr="006C5236" w:rsidRDefault="00C40AEF" w:rsidP="00C40AEF"/>
    <w:p w:rsidR="00676EF4" w:rsidRPr="006C5236" w:rsidRDefault="00676EF4" w:rsidP="007E6474">
      <w:pPr>
        <w:pStyle w:val="BodyText"/>
        <w:jc w:val="center"/>
      </w:pPr>
      <w:r w:rsidRPr="006C5236">
        <w:lastRenderedPageBreak/>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6C5236">
        <w:br/>
        <w:t>INT</w:t>
      </w:r>
      <w:r w:rsidR="007874E3" w:rsidRPr="006C5236">
        <w:t>-</w:t>
      </w:r>
      <w:r w:rsidR="001F6FF9" w:rsidRPr="006C5236">
        <w:t>01-01</w:t>
      </w:r>
      <w:r w:rsidR="001F6FF9" w:rsidRPr="006C5236">
        <w:tab/>
        <w:t>Rancangan pr</w:t>
      </w:r>
      <w:r w:rsidR="00AE029A" w:rsidRPr="006C5236">
        <w:t>ototipe antar muka</w:t>
      </w:r>
      <w:r w:rsidR="007D2FCC" w:rsidRPr="006C5236">
        <w:t xml:space="preserve"> saat pertama kali muncul</w:t>
      </w:r>
    </w:p>
    <w:p w:rsidR="00676EF4" w:rsidRPr="006C5236" w:rsidRDefault="00676EF4" w:rsidP="00630F7F">
      <w:pPr>
        <w:pStyle w:val="BodyText"/>
        <w:jc w:val="center"/>
      </w:pPr>
    </w:p>
    <w:p w:rsidR="00B6160D" w:rsidRPr="006C5236" w:rsidRDefault="00676EF4" w:rsidP="002D17B9">
      <w:pPr>
        <w:pStyle w:val="BodyText"/>
        <w:jc w:val="center"/>
      </w:pPr>
      <w:r w:rsidRPr="006C5236">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t xml:space="preserve"> </w:t>
      </w:r>
      <w:r w:rsidRPr="006C5236">
        <w:br/>
        <w:t>INT</w:t>
      </w:r>
      <w:r w:rsidR="007874E3" w:rsidRPr="006C5236">
        <w:t>-0</w:t>
      </w:r>
      <w:r w:rsidRPr="006C5236">
        <w:t>1-02</w:t>
      </w:r>
      <w:r w:rsidRPr="006C5236">
        <w:tab/>
        <w:t>Rancangan prototipe antar muka saat pemberitahuan log in gagal</w:t>
      </w:r>
    </w:p>
    <w:p w:rsidR="00B6160D" w:rsidRPr="006C5236" w:rsidRDefault="00B6160D" w:rsidP="00B6160D">
      <w:pPr>
        <w:pStyle w:val="Heading3"/>
      </w:pPr>
      <w:bookmarkStart w:id="77" w:name="_Toc386438128"/>
      <w:r w:rsidRPr="006C5236">
        <w:lastRenderedPageBreak/>
        <w:t>Use Case Mengelola Data Profil Karyawan</w:t>
      </w:r>
      <w:bookmarkEnd w:id="77"/>
    </w:p>
    <w:p w:rsidR="00F2330D" w:rsidRPr="006C5236" w:rsidRDefault="00FC4897" w:rsidP="002D17B9">
      <w:pPr>
        <w:pStyle w:val="BodyText"/>
        <w:jc w:val="center"/>
      </w:pPr>
      <w:r w:rsidRPr="006C5236">
        <w:br/>
      </w:r>
      <w:r w:rsidR="00320AC1" w:rsidRPr="006C5236">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sidRPr="006C5236">
        <w:t xml:space="preserve"> </w:t>
      </w:r>
      <w:r w:rsidR="00F90310" w:rsidRPr="006C5236">
        <w:t xml:space="preserve"> </w:t>
      </w:r>
      <w:r w:rsidR="00F90310" w:rsidRPr="006C5236">
        <w:br/>
      </w:r>
      <w:r w:rsidRPr="006C5236">
        <w:t>INT</w:t>
      </w:r>
      <w:r w:rsidR="00C31786" w:rsidRPr="006C5236">
        <w:t>-</w:t>
      </w:r>
      <w:r w:rsidR="00B0795C" w:rsidRPr="006C5236">
        <w:t>02</w:t>
      </w:r>
      <w:r w:rsidRPr="006C5236">
        <w:t>-01</w:t>
      </w:r>
      <w:r w:rsidRPr="006C5236">
        <w:tab/>
        <w:t xml:space="preserve">Rancangan prototipe antar muka saat pengisian </w:t>
      </w:r>
      <w:r w:rsidR="007952BA" w:rsidRPr="006C5236">
        <w:t>from</w:t>
      </w:r>
      <w:r w:rsidRPr="006C5236">
        <w:t xml:space="preserve"> </w:t>
      </w:r>
      <w:r w:rsidR="007952BA" w:rsidRPr="006C5236">
        <w:t>cari</w:t>
      </w:r>
      <w:r w:rsidRPr="006C5236">
        <w:t xml:space="preserve"> karyawan</w:t>
      </w:r>
    </w:p>
    <w:p w:rsidR="007E6474" w:rsidRPr="006C5236" w:rsidRDefault="007E6474" w:rsidP="00630F7F">
      <w:pPr>
        <w:pStyle w:val="BodyText"/>
        <w:jc w:val="center"/>
      </w:pPr>
    </w:p>
    <w:p w:rsidR="007E6474" w:rsidRPr="006C5236" w:rsidRDefault="007E6474" w:rsidP="00630F7F">
      <w:pPr>
        <w:pStyle w:val="BodyText"/>
        <w:jc w:val="center"/>
      </w:pPr>
      <w:r w:rsidRPr="006C5236">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Pr="006C5236" w:rsidRDefault="007E6474" w:rsidP="002D17B9">
      <w:pPr>
        <w:pStyle w:val="BodyText"/>
        <w:jc w:val="center"/>
      </w:pPr>
      <w:r w:rsidRPr="006C5236">
        <w:t>INT</w:t>
      </w:r>
      <w:r w:rsidR="00C31786" w:rsidRPr="006C5236">
        <w:t>-02-</w:t>
      </w:r>
      <w:r w:rsidR="001A3BE5" w:rsidRPr="006C5236">
        <w:t>0</w:t>
      </w:r>
      <w:r w:rsidR="00C31786" w:rsidRPr="006C5236">
        <w:t>2</w:t>
      </w:r>
      <w:r w:rsidRPr="006C5236">
        <w:tab/>
        <w:t>Rancangan prototipe antar muka saat pengisian from edit karyawan</w:t>
      </w:r>
    </w:p>
    <w:p w:rsidR="00AE029A" w:rsidRPr="006C5236" w:rsidRDefault="00AE029A" w:rsidP="002D17B9">
      <w:pPr>
        <w:pStyle w:val="BodyText"/>
        <w:jc w:val="center"/>
      </w:pPr>
    </w:p>
    <w:p w:rsidR="00752627" w:rsidRPr="006C5236" w:rsidRDefault="00752627" w:rsidP="00630F7F">
      <w:pPr>
        <w:pStyle w:val="BodyText"/>
        <w:jc w:val="center"/>
      </w:pPr>
      <w:r w:rsidRPr="006C5236">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Pr="006C5236" w:rsidRDefault="006E3E13" w:rsidP="006B78B9">
      <w:pPr>
        <w:pStyle w:val="BodyText"/>
        <w:jc w:val="center"/>
      </w:pPr>
      <w:r w:rsidRPr="006C5236">
        <w:t>INT</w:t>
      </w:r>
      <w:r w:rsidR="001A3BE5" w:rsidRPr="006C5236">
        <w:t>-02-03</w:t>
      </w:r>
      <w:r w:rsidRPr="006C5236">
        <w:tab/>
        <w:t xml:space="preserve">Rancangan prototipe antar muka saat pengisian </w:t>
      </w:r>
      <w:r w:rsidR="00084F8E" w:rsidRPr="006C5236">
        <w:t>form</w:t>
      </w:r>
      <w:r w:rsidRPr="006C5236">
        <w:t xml:space="preserve"> hapus karyawan</w:t>
      </w:r>
    </w:p>
    <w:p w:rsidR="00752627" w:rsidRPr="006C5236" w:rsidRDefault="00752627" w:rsidP="00630F7F">
      <w:pPr>
        <w:pStyle w:val="BodyText"/>
        <w:jc w:val="center"/>
      </w:pPr>
    </w:p>
    <w:p w:rsidR="00331534" w:rsidRPr="006C5236" w:rsidRDefault="00912052" w:rsidP="002D17B9">
      <w:pPr>
        <w:pStyle w:val="BodyText"/>
        <w:jc w:val="center"/>
      </w:pPr>
      <w:r w:rsidRPr="006C5236">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rsidRPr="006C5236">
        <w:br/>
        <w:t>INT</w:t>
      </w:r>
      <w:r w:rsidR="001A3BE5" w:rsidRPr="006C5236">
        <w:t>-02-04</w:t>
      </w:r>
      <w:r w:rsidR="007952BA" w:rsidRPr="006C5236">
        <w:tab/>
        <w:t>Rancangan prototipe antar muka saat pengisian from cari karyawan</w:t>
      </w:r>
    </w:p>
    <w:p w:rsidR="0015020E" w:rsidRPr="006C5236" w:rsidRDefault="0015020E" w:rsidP="002D17B9">
      <w:pPr>
        <w:pStyle w:val="BodyText"/>
        <w:jc w:val="center"/>
      </w:pPr>
    </w:p>
    <w:p w:rsidR="00331534" w:rsidRPr="006C5236" w:rsidRDefault="00331534" w:rsidP="00630F7F">
      <w:pPr>
        <w:pStyle w:val="BodyText"/>
        <w:jc w:val="center"/>
      </w:pPr>
      <w:r w:rsidRPr="006C5236">
        <w:lastRenderedPageBreak/>
        <w:t>\</w:t>
      </w:r>
      <w:r w:rsidR="00B0795C" w:rsidRPr="006C5236">
        <w:t xml:space="preserve"> </w:t>
      </w:r>
      <w:r w:rsidR="00912052" w:rsidRPr="006C5236">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5</w:t>
      </w:r>
      <w:r w:rsidR="001A3BE5" w:rsidRPr="006C5236">
        <w:tab/>
        <w:t>Rancangan prototipe antar muka</w:t>
      </w:r>
      <w:r w:rsidRPr="006C5236">
        <w:t xml:space="preserve"> saat karyawan yang dicari ditemukan</w:t>
      </w:r>
    </w:p>
    <w:p w:rsidR="00750F10" w:rsidRPr="006C5236" w:rsidRDefault="00750F10" w:rsidP="00630F7F">
      <w:pPr>
        <w:pStyle w:val="BodyText"/>
        <w:jc w:val="center"/>
      </w:pPr>
    </w:p>
    <w:p w:rsidR="00452742" w:rsidRPr="006C5236" w:rsidRDefault="00912052" w:rsidP="002D17B9">
      <w:pPr>
        <w:pStyle w:val="BodyText"/>
        <w:jc w:val="center"/>
      </w:pPr>
      <w:r w:rsidRPr="006C5236">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rsidRPr="006C5236">
        <w:br/>
        <w:t>INT</w:t>
      </w:r>
      <w:r w:rsidR="001A3BE5" w:rsidRPr="006C5236">
        <w:t>-02-06</w:t>
      </w:r>
      <w:r w:rsidR="00D253D9" w:rsidRPr="006C5236">
        <w:tab/>
        <w:t>Rancangan prototipe antar muka saat karyawan yang dicari tidak ditemukan</w:t>
      </w:r>
    </w:p>
    <w:p w:rsidR="00452742" w:rsidRPr="006C5236" w:rsidRDefault="002D76BD" w:rsidP="00452742">
      <w:pPr>
        <w:pStyle w:val="BodyText"/>
        <w:jc w:val="center"/>
      </w:pPr>
      <w:r w:rsidRPr="006C5236">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rsidRPr="006C5236">
        <w:br/>
        <w:t>INT</w:t>
      </w:r>
      <w:r w:rsidR="001A3BE5" w:rsidRPr="006C5236">
        <w:t>-02-07</w:t>
      </w:r>
      <w:r w:rsidR="00452742" w:rsidRPr="006C5236">
        <w:tab/>
        <w:t xml:space="preserve">Rancangan prototipe antar </w:t>
      </w:r>
      <w:r w:rsidR="001349E8" w:rsidRPr="006C5236">
        <w:t xml:space="preserve">saat </w:t>
      </w:r>
      <w:r w:rsidR="002D17B9" w:rsidRPr="006C5236">
        <w:t>mendapat akses</w:t>
      </w:r>
    </w:p>
    <w:p w:rsidR="002D17B9" w:rsidRPr="006C5236" w:rsidRDefault="002D17B9" w:rsidP="002D17B9">
      <w:pPr>
        <w:pStyle w:val="BodyText"/>
      </w:pPr>
    </w:p>
    <w:p w:rsidR="002D17B9" w:rsidRPr="006C5236" w:rsidRDefault="002D17B9" w:rsidP="00452742">
      <w:pPr>
        <w:pStyle w:val="BodyText"/>
        <w:jc w:val="center"/>
      </w:pPr>
      <w:r w:rsidRPr="006C5236">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8</w:t>
      </w:r>
      <w:r w:rsidRPr="006C5236">
        <w:tab/>
        <w:t xml:space="preserve">Rancangan prototipe antar muka </w:t>
      </w:r>
      <w:r w:rsidR="001349E8" w:rsidRPr="006C5236">
        <w:t>saat</w:t>
      </w:r>
      <w:r w:rsidRPr="006C5236">
        <w:t xml:space="preserve"> tidak diberikan ak</w:t>
      </w:r>
      <w:r w:rsidR="001349E8" w:rsidRPr="006C5236">
        <w:t>s</w:t>
      </w:r>
      <w:r w:rsidRPr="006C5236">
        <w:t xml:space="preserve">es </w:t>
      </w:r>
    </w:p>
    <w:p w:rsidR="000C4B52" w:rsidRPr="006C5236" w:rsidRDefault="000C4B52" w:rsidP="00452742">
      <w:pPr>
        <w:pStyle w:val="BodyText"/>
        <w:jc w:val="center"/>
      </w:pPr>
    </w:p>
    <w:p w:rsidR="000C4B52" w:rsidRPr="006C5236" w:rsidRDefault="000C4B52" w:rsidP="000C4B52">
      <w:pPr>
        <w:pStyle w:val="Heading3"/>
      </w:pPr>
      <w:bookmarkStart w:id="78" w:name="_Toc386438129"/>
      <w:r w:rsidRPr="006C5236">
        <w:t>Use Case Mengelola Posting Pengetahuan</w:t>
      </w:r>
      <w:bookmarkEnd w:id="78"/>
    </w:p>
    <w:p w:rsidR="000C4B52" w:rsidRPr="006C5236" w:rsidRDefault="000C4B52" w:rsidP="000C4B52"/>
    <w:p w:rsidR="000C4B52" w:rsidRPr="006C5236" w:rsidRDefault="000C4B52" w:rsidP="000C4B52">
      <w:pPr>
        <w:pStyle w:val="Heading3"/>
      </w:pPr>
      <w:bookmarkStart w:id="79" w:name="_Toc386438130"/>
      <w:r w:rsidRPr="006C5236">
        <w:lastRenderedPageBreak/>
        <w:t>Use Case Data Jadwal Karyawan</w:t>
      </w:r>
      <w:bookmarkEnd w:id="79"/>
    </w:p>
    <w:p w:rsidR="000C4B52" w:rsidRPr="006C5236" w:rsidRDefault="000C4B52" w:rsidP="000C4B52"/>
    <w:p w:rsidR="000C4B52" w:rsidRPr="006C5236" w:rsidRDefault="000C4B52" w:rsidP="000C4B52">
      <w:pPr>
        <w:pStyle w:val="Heading3"/>
      </w:pPr>
      <w:bookmarkStart w:id="80" w:name="_Toc386438131"/>
      <w:r w:rsidRPr="006C5236">
        <w:t>Use Case Track Record Karyawan</w:t>
      </w:r>
      <w:bookmarkEnd w:id="80"/>
    </w:p>
    <w:p w:rsidR="000C4B52" w:rsidRPr="006C5236" w:rsidRDefault="000C4B52" w:rsidP="000C4B52"/>
    <w:p w:rsidR="000C4B52" w:rsidRPr="006C5236" w:rsidRDefault="000C4B52" w:rsidP="00452742">
      <w:pPr>
        <w:pStyle w:val="BodyText"/>
        <w:jc w:val="center"/>
      </w:pPr>
    </w:p>
    <w:p w:rsidR="00452742" w:rsidRPr="006C5236" w:rsidRDefault="00452742" w:rsidP="00630F7F">
      <w:pPr>
        <w:pStyle w:val="BodyText"/>
        <w:jc w:val="center"/>
      </w:pPr>
    </w:p>
    <w:p w:rsidR="00750F10" w:rsidRPr="006C5236" w:rsidRDefault="00750F10" w:rsidP="00630F7F">
      <w:pPr>
        <w:pStyle w:val="BodyText"/>
        <w:jc w:val="center"/>
      </w:pPr>
    </w:p>
    <w:p w:rsidR="00205D17" w:rsidRPr="006C5236" w:rsidRDefault="00205D17" w:rsidP="00177313">
      <w:bookmarkStart w:id="81" w:name="_Toc215319397"/>
    </w:p>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C54EC4" w:rsidRPr="006C5236" w:rsidRDefault="00C54EC4" w:rsidP="00205D17">
      <w:pPr>
        <w:pStyle w:val="Heading2"/>
      </w:pPr>
      <w:bookmarkStart w:id="82" w:name="_Toc386438132"/>
      <w:r w:rsidRPr="006C5236">
        <w:t>Perancangan Representasi Persistensi Kelas</w:t>
      </w:r>
      <w:bookmarkEnd w:id="81"/>
      <w:bookmarkEnd w:id="82"/>
    </w:p>
    <w:p w:rsidR="00C54EC4" w:rsidRPr="006C5236" w:rsidRDefault="00C54EC4" w:rsidP="000F35F5"/>
    <w:p w:rsidR="002D6E95" w:rsidRPr="006C5236" w:rsidRDefault="002D6E95" w:rsidP="000F35F5">
      <w:r w:rsidRPr="006C5236">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96">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6C5236" w:rsidRDefault="000F35F5" w:rsidP="00291D5B">
      <w:pPr>
        <w:pStyle w:val="Heading2"/>
        <w:rPr>
          <w:color w:val="FF0000"/>
        </w:rPr>
      </w:pPr>
      <w:bookmarkStart w:id="83" w:name="_Toc96756361"/>
      <w:bookmarkStart w:id="84" w:name="_Toc386438133"/>
      <w:r w:rsidRPr="006C5236">
        <w:rPr>
          <w:color w:val="FF0000"/>
        </w:rPr>
        <w:t>Deployment</w:t>
      </w:r>
      <w:bookmarkEnd w:id="83"/>
      <w:r w:rsidR="00E479A6" w:rsidRPr="006C5236">
        <w:rPr>
          <w:color w:val="FF0000"/>
        </w:rPr>
        <w:t xml:space="preserve"> Diagram</w:t>
      </w:r>
      <w:bookmarkEnd w:id="84"/>
    </w:p>
    <w:p w:rsidR="000F35F5" w:rsidRPr="006C5236" w:rsidRDefault="000E4787" w:rsidP="00722382">
      <w:pPr>
        <w:pStyle w:val="BodyText"/>
        <w:rPr>
          <w:color w:val="FF0000"/>
        </w:rPr>
      </w:pPr>
      <w:r w:rsidRPr="006C5236">
        <w:rPr>
          <w:color w:val="FF0000"/>
        </w:rPr>
        <w:t xml:space="preserve">Bagian ini diisi dengan </w:t>
      </w:r>
      <w:r w:rsidR="00722382" w:rsidRPr="006C5236">
        <w:rPr>
          <w:color w:val="FF0000"/>
        </w:rPr>
        <w:t xml:space="preserve">deployment diagram </w:t>
      </w:r>
      <w:r w:rsidR="00196141" w:rsidRPr="006C5236">
        <w:rPr>
          <w:color w:val="FF0000"/>
        </w:rPr>
        <w:t xml:space="preserve"> yang menggambarkan alokasi </w:t>
      </w:r>
      <w:r w:rsidR="00C7668B" w:rsidRPr="006C5236">
        <w:rPr>
          <w:color w:val="FF0000"/>
        </w:rPr>
        <w:t>proses</w:t>
      </w:r>
      <w:r w:rsidR="00196141" w:rsidRPr="006C5236">
        <w:rPr>
          <w:color w:val="FF0000"/>
        </w:rPr>
        <w:t xml:space="preserve"> pada node.</w:t>
      </w:r>
      <w:r w:rsidR="00564577" w:rsidRPr="006C5236">
        <w:rPr>
          <w:color w:val="FF0000"/>
        </w:rPr>
        <w:t xml:space="preserve"> </w:t>
      </w: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85" w:name="_Toc386438134"/>
      <w:r w:rsidR="0024600D" w:rsidRPr="006C5236">
        <w:rPr>
          <w:color w:val="FF0000"/>
        </w:rPr>
        <w:lastRenderedPageBreak/>
        <w:t>Implementasi</w:t>
      </w:r>
      <w:bookmarkEnd w:id="85"/>
    </w:p>
    <w:p w:rsidR="00135D89" w:rsidRPr="006C5236" w:rsidRDefault="00135D89" w:rsidP="00291D5B">
      <w:pPr>
        <w:pStyle w:val="Heading2"/>
      </w:pPr>
      <w:bookmarkStart w:id="86" w:name="_Toc96756649"/>
      <w:bookmarkStart w:id="87" w:name="_Toc386438135"/>
      <w:r w:rsidRPr="006C5236">
        <w:t>Lingkungan Implementasi</w:t>
      </w:r>
      <w:bookmarkEnd w:id="87"/>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6C5236" w:rsidRDefault="004D343F" w:rsidP="00291D5B">
      <w:pPr>
        <w:pStyle w:val="Heading2"/>
        <w:rPr>
          <w:color w:val="FF0000"/>
        </w:rPr>
      </w:pPr>
      <w:bookmarkStart w:id="88" w:name="_Toc386438136"/>
      <w:r w:rsidRPr="006C5236">
        <w:rPr>
          <w:color w:val="FF0000"/>
        </w:rPr>
        <w:t xml:space="preserve">Implementasi </w:t>
      </w:r>
      <w:bookmarkEnd w:id="86"/>
      <w:r w:rsidR="00C7668B" w:rsidRPr="006C5236">
        <w:rPr>
          <w:color w:val="FF0000"/>
        </w:rPr>
        <w:t>Kelas</w:t>
      </w:r>
      <w:bookmarkEnd w:id="88"/>
    </w:p>
    <w:p w:rsidR="004D343F" w:rsidRPr="006C5236" w:rsidRDefault="00FD3159" w:rsidP="00FD3159">
      <w:pPr>
        <w:pStyle w:val="BodyText"/>
        <w:rPr>
          <w:color w:val="FF0000"/>
        </w:rPr>
      </w:pPr>
      <w:r w:rsidRPr="006C5236">
        <w:rPr>
          <w:color w:val="FF0000"/>
        </w:rPr>
        <w:t>Bagian ini d</w:t>
      </w:r>
      <w:r w:rsidR="00106868" w:rsidRPr="006C5236">
        <w:rPr>
          <w:color w:val="FF0000"/>
        </w:rPr>
        <w:t xml:space="preserve">iisi dengan daftar kelas yang </w:t>
      </w:r>
      <w:r w:rsidR="00583DB0" w:rsidRPr="006C5236">
        <w:rPr>
          <w:color w:val="FF0000"/>
        </w:rPr>
        <w:t>TELAH</w:t>
      </w:r>
      <w:r w:rsidR="00106868" w:rsidRPr="006C5236">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6C5236" w:rsidTr="00CB723E">
        <w:tc>
          <w:tcPr>
            <w:tcW w:w="567" w:type="dxa"/>
          </w:tcPr>
          <w:p w:rsidR="00A53361" w:rsidRPr="006C5236" w:rsidRDefault="00A53361" w:rsidP="004D343F">
            <w:pPr>
              <w:rPr>
                <w:i/>
                <w:color w:val="FF0000"/>
              </w:rPr>
            </w:pPr>
            <w:r w:rsidRPr="006C5236">
              <w:rPr>
                <w:i/>
                <w:color w:val="FF0000"/>
              </w:rPr>
              <w:t>No</w:t>
            </w:r>
          </w:p>
        </w:tc>
        <w:tc>
          <w:tcPr>
            <w:tcW w:w="1985" w:type="dxa"/>
          </w:tcPr>
          <w:p w:rsidR="00A53361" w:rsidRPr="006C5236" w:rsidRDefault="00A53361" w:rsidP="00A53361">
            <w:pPr>
              <w:rPr>
                <w:i/>
                <w:color w:val="FF0000"/>
              </w:rPr>
            </w:pPr>
            <w:r w:rsidRPr="006C5236">
              <w:rPr>
                <w:i/>
                <w:color w:val="FF0000"/>
              </w:rPr>
              <w:t>Nama Kelas</w:t>
            </w:r>
          </w:p>
        </w:tc>
        <w:tc>
          <w:tcPr>
            <w:tcW w:w="1768" w:type="dxa"/>
          </w:tcPr>
          <w:p w:rsidR="00A53361" w:rsidRPr="006C5236" w:rsidRDefault="00A53361" w:rsidP="004D343F">
            <w:pPr>
              <w:rPr>
                <w:i/>
                <w:color w:val="FF0000"/>
              </w:rPr>
            </w:pPr>
            <w:r w:rsidRPr="006C5236">
              <w:rPr>
                <w:i/>
                <w:color w:val="FF0000"/>
              </w:rPr>
              <w:t>Nama File Fisik</w:t>
            </w:r>
          </w:p>
        </w:tc>
        <w:tc>
          <w:tcPr>
            <w:tcW w:w="2160" w:type="dxa"/>
          </w:tcPr>
          <w:p w:rsidR="00A53361" w:rsidRPr="006C5236" w:rsidRDefault="00A53361" w:rsidP="005508C4">
            <w:pPr>
              <w:rPr>
                <w:i/>
                <w:color w:val="FF0000"/>
              </w:rPr>
            </w:pPr>
            <w:r w:rsidRPr="006C5236">
              <w:rPr>
                <w:i/>
                <w:color w:val="FF0000"/>
              </w:rPr>
              <w:t>Nama File Executable</w:t>
            </w:r>
          </w:p>
        </w:tc>
      </w:tr>
      <w:tr w:rsidR="00A53361" w:rsidRPr="006C5236" w:rsidTr="00CB723E">
        <w:tc>
          <w:tcPr>
            <w:tcW w:w="567" w:type="dxa"/>
          </w:tcPr>
          <w:p w:rsidR="00A53361" w:rsidRPr="006C5236" w:rsidRDefault="00A53361" w:rsidP="004D343F">
            <w:pPr>
              <w:rPr>
                <w:i/>
                <w:color w:val="FF0000"/>
              </w:rPr>
            </w:pPr>
            <w:r w:rsidRPr="006C5236">
              <w:rPr>
                <w:i/>
                <w:color w:val="FF0000"/>
              </w:rPr>
              <w:t>1</w:t>
            </w:r>
          </w:p>
        </w:tc>
        <w:tc>
          <w:tcPr>
            <w:tcW w:w="1985" w:type="dxa"/>
          </w:tcPr>
          <w:p w:rsidR="00A53361" w:rsidRPr="006C5236" w:rsidRDefault="00A53361" w:rsidP="004D343F">
            <w:pPr>
              <w:rPr>
                <w:i/>
                <w:color w:val="FF0000"/>
              </w:rPr>
            </w:pPr>
            <w:r w:rsidRPr="006C5236">
              <w:rPr>
                <w:i/>
                <w:color w:val="FF0000"/>
              </w:rPr>
              <w:t>Account</w:t>
            </w:r>
          </w:p>
        </w:tc>
        <w:tc>
          <w:tcPr>
            <w:tcW w:w="1768" w:type="dxa"/>
          </w:tcPr>
          <w:p w:rsidR="00A53361" w:rsidRPr="006C5236" w:rsidRDefault="00A53361" w:rsidP="004D343F">
            <w:pPr>
              <w:rPr>
                <w:i/>
                <w:color w:val="FF0000"/>
              </w:rPr>
            </w:pPr>
            <w:r w:rsidRPr="006C5236">
              <w:rPr>
                <w:i/>
                <w:color w:val="FF0000"/>
              </w:rPr>
              <w:t>Account.java</w:t>
            </w:r>
          </w:p>
        </w:tc>
        <w:tc>
          <w:tcPr>
            <w:tcW w:w="2160" w:type="dxa"/>
          </w:tcPr>
          <w:p w:rsidR="00A53361" w:rsidRPr="006C5236" w:rsidRDefault="00A53361" w:rsidP="005508C4">
            <w:pPr>
              <w:rPr>
                <w:i/>
                <w:color w:val="FF0000"/>
              </w:rPr>
            </w:pPr>
            <w:r w:rsidRPr="006C5236">
              <w:rPr>
                <w:i/>
                <w:color w:val="FF0000"/>
              </w:rPr>
              <w:t>Account.class</w:t>
            </w: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bl>
    <w:p w:rsidR="00106868" w:rsidRPr="006C5236" w:rsidRDefault="00106868" w:rsidP="004D343F">
      <w:pPr>
        <w:rPr>
          <w:i/>
          <w:color w:val="FF0000"/>
        </w:rPr>
      </w:pPr>
    </w:p>
    <w:p w:rsidR="00C902F8" w:rsidRPr="006C5236" w:rsidRDefault="00C902F8" w:rsidP="00291D5B">
      <w:pPr>
        <w:pStyle w:val="Heading2"/>
        <w:rPr>
          <w:color w:val="FF0000"/>
        </w:rPr>
      </w:pPr>
      <w:bookmarkStart w:id="89" w:name="_Toc96756651"/>
      <w:bookmarkStart w:id="90" w:name="_Toc386438137"/>
      <w:r w:rsidRPr="006C5236">
        <w:rPr>
          <w:color w:val="FF0000"/>
        </w:rPr>
        <w:t>Implementasi Elemen WAE (Component View)</w:t>
      </w:r>
      <w:bookmarkEnd w:id="90"/>
    </w:p>
    <w:p w:rsidR="001D378C" w:rsidRPr="006C5236" w:rsidRDefault="001D378C" w:rsidP="001D378C">
      <w:pPr>
        <w:rPr>
          <w:color w:val="FF0000"/>
          <w:szCs w:val="24"/>
        </w:rPr>
      </w:pPr>
      <w:r w:rsidRPr="006C5236">
        <w:rPr>
          <w:color w:val="FF0000"/>
          <w:szCs w:val="24"/>
        </w:rPr>
        <w:t>Bagian ini diisi dengan hasil identifikasi elemen WAE-Componen View yang merealisasikan use case:</w:t>
      </w:r>
    </w:p>
    <w:p w:rsidR="001D378C" w:rsidRPr="006C5236" w:rsidRDefault="001D378C" w:rsidP="001D378C">
      <w:pPr>
        <w:numPr>
          <w:ilvl w:val="0"/>
          <w:numId w:val="19"/>
        </w:numPr>
        <w:rPr>
          <w:i/>
          <w:color w:val="FF0000"/>
          <w:szCs w:val="24"/>
        </w:rPr>
      </w:pPr>
      <w:r w:rsidRPr="006C5236">
        <w:rPr>
          <w:i/>
          <w:color w:val="FF0000"/>
          <w:szCs w:val="24"/>
        </w:rPr>
        <w:t>dynamic page</w:t>
      </w:r>
    </w:p>
    <w:p w:rsidR="001D378C" w:rsidRPr="006C5236" w:rsidRDefault="001D378C" w:rsidP="001D378C">
      <w:pPr>
        <w:numPr>
          <w:ilvl w:val="0"/>
          <w:numId w:val="19"/>
        </w:numPr>
        <w:rPr>
          <w:i/>
          <w:color w:val="FF0000"/>
          <w:szCs w:val="24"/>
        </w:rPr>
      </w:pPr>
      <w:r w:rsidRPr="006C5236">
        <w:rPr>
          <w:i/>
          <w:color w:val="FF0000"/>
          <w:szCs w:val="24"/>
        </w:rPr>
        <w:t>static page</w:t>
      </w:r>
    </w:p>
    <w:p w:rsidR="001D378C" w:rsidRPr="006C5236" w:rsidRDefault="001D378C" w:rsidP="001D378C">
      <w:pPr>
        <w:numPr>
          <w:ilvl w:val="0"/>
          <w:numId w:val="19"/>
        </w:numPr>
        <w:rPr>
          <w:i/>
          <w:color w:val="FF0000"/>
          <w:szCs w:val="24"/>
        </w:rPr>
      </w:pPr>
      <w:r w:rsidRPr="006C5236">
        <w:rPr>
          <w:i/>
          <w:color w:val="FF0000"/>
          <w:szCs w:val="24"/>
        </w:rPr>
        <w:t>physical root</w:t>
      </w:r>
    </w:p>
    <w:p w:rsidR="001D378C" w:rsidRPr="006C5236" w:rsidRDefault="001D378C" w:rsidP="001D378C">
      <w:pPr>
        <w:rPr>
          <w:color w:val="FF0000"/>
          <w:szCs w:val="24"/>
        </w:rPr>
      </w:pPr>
    </w:p>
    <w:p w:rsidR="001D378C" w:rsidRPr="006C5236" w:rsidRDefault="001D378C" w:rsidP="001D378C">
      <w:pPr>
        <w:rPr>
          <w:color w:val="FF0000"/>
          <w:szCs w:val="24"/>
        </w:rPr>
      </w:pPr>
      <w:r w:rsidRPr="006C5236">
        <w:rPr>
          <w:color w:val="FF0000"/>
          <w:szCs w:val="24"/>
        </w:rPr>
        <w:t>Jelaskan juga hubungan realisasinya: elemen component view tersebut merealisasikan elemen logical view yang mana. Gunakan tabel jika perlu.</w:t>
      </w:r>
      <w:r w:rsidR="00CB723E" w:rsidRPr="006C5236">
        <w:rPr>
          <w:color w:val="FF0000"/>
          <w:szCs w:val="24"/>
        </w:rPr>
        <w:t xml:space="preserve"> Misalnya seperti berikut:</w:t>
      </w:r>
    </w:p>
    <w:p w:rsidR="00CB723E" w:rsidRPr="006C5236"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6C5236" w:rsidTr="00CA5E51">
        <w:tc>
          <w:tcPr>
            <w:tcW w:w="567" w:type="dxa"/>
          </w:tcPr>
          <w:p w:rsidR="00CB723E" w:rsidRPr="006C5236" w:rsidRDefault="00CB723E" w:rsidP="00CA5E51">
            <w:pPr>
              <w:rPr>
                <w:i/>
                <w:color w:val="FF0000"/>
              </w:rPr>
            </w:pPr>
            <w:r w:rsidRPr="006C5236">
              <w:rPr>
                <w:i/>
                <w:color w:val="FF0000"/>
              </w:rPr>
              <w:t>No</w:t>
            </w:r>
          </w:p>
        </w:tc>
        <w:tc>
          <w:tcPr>
            <w:tcW w:w="1985" w:type="dxa"/>
          </w:tcPr>
          <w:p w:rsidR="00CB723E" w:rsidRPr="006C5236" w:rsidRDefault="00CB723E" w:rsidP="00CB723E">
            <w:pPr>
              <w:rPr>
                <w:i/>
                <w:color w:val="FF0000"/>
              </w:rPr>
            </w:pPr>
            <w:r w:rsidRPr="006C5236">
              <w:rPr>
                <w:i/>
                <w:color w:val="FF0000"/>
              </w:rPr>
              <w:t>Nama Elemen WAE (Component View)</w:t>
            </w:r>
          </w:p>
        </w:tc>
        <w:tc>
          <w:tcPr>
            <w:tcW w:w="1768" w:type="dxa"/>
          </w:tcPr>
          <w:p w:rsidR="00CB723E" w:rsidRPr="006C5236" w:rsidRDefault="00CB723E" w:rsidP="00CA5E51">
            <w:pPr>
              <w:rPr>
                <w:i/>
                <w:color w:val="FF0000"/>
              </w:rPr>
            </w:pPr>
            <w:r w:rsidRPr="006C5236">
              <w:rPr>
                <w:i/>
                <w:color w:val="FF0000"/>
              </w:rPr>
              <w:t>Stereotype</w:t>
            </w:r>
          </w:p>
        </w:tc>
        <w:tc>
          <w:tcPr>
            <w:tcW w:w="2160" w:type="dxa"/>
          </w:tcPr>
          <w:p w:rsidR="00CB723E" w:rsidRPr="006C5236" w:rsidRDefault="00CB723E" w:rsidP="00CB723E">
            <w:pPr>
              <w:rPr>
                <w:i/>
                <w:color w:val="FF0000"/>
              </w:rPr>
            </w:pPr>
            <w:r w:rsidRPr="006C5236">
              <w:rPr>
                <w:i/>
                <w:color w:val="FF0000"/>
              </w:rPr>
              <w:t xml:space="preserve">Nama File </w:t>
            </w:r>
          </w:p>
        </w:tc>
        <w:tc>
          <w:tcPr>
            <w:tcW w:w="2160" w:type="dxa"/>
          </w:tcPr>
          <w:p w:rsidR="00CB723E" w:rsidRPr="006C5236" w:rsidRDefault="00CB723E" w:rsidP="00CB723E">
            <w:pPr>
              <w:rPr>
                <w:i/>
                <w:color w:val="FF0000"/>
              </w:rPr>
            </w:pPr>
            <w:r w:rsidRPr="006C5236">
              <w:rPr>
                <w:i/>
                <w:color w:val="FF0000"/>
              </w:rPr>
              <w:t>Elemen WAE Logical View Terkait (yg direalisasikan)</w:t>
            </w:r>
          </w:p>
        </w:tc>
      </w:tr>
      <w:tr w:rsidR="00CB723E" w:rsidRPr="006C5236" w:rsidTr="00CA5E51">
        <w:tc>
          <w:tcPr>
            <w:tcW w:w="567" w:type="dxa"/>
          </w:tcPr>
          <w:p w:rsidR="00CB723E" w:rsidRPr="006C5236" w:rsidRDefault="00CB723E" w:rsidP="00CA5E51">
            <w:pPr>
              <w:rPr>
                <w:i/>
                <w:color w:val="FF0000"/>
              </w:rPr>
            </w:pPr>
            <w:r w:rsidRPr="006C5236">
              <w:rPr>
                <w:i/>
                <w:color w:val="FF0000"/>
              </w:rPr>
              <w:t>1</w:t>
            </w: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Dynamic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Statis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Physical root</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6C5236" w:rsidRDefault="004D343F" w:rsidP="00291D5B">
      <w:pPr>
        <w:pStyle w:val="Heading2"/>
        <w:rPr>
          <w:color w:val="FF0000"/>
        </w:rPr>
      </w:pPr>
      <w:bookmarkStart w:id="91" w:name="_Toc386438138"/>
      <w:r w:rsidRPr="006C5236">
        <w:rPr>
          <w:color w:val="FF0000"/>
        </w:rPr>
        <w:t>Implementasi Antarmuka</w:t>
      </w:r>
      <w:bookmarkEnd w:id="89"/>
      <w:bookmarkEnd w:id="91"/>
    </w:p>
    <w:p w:rsidR="004D343F" w:rsidRPr="006C5236" w:rsidRDefault="00FD3159" w:rsidP="00FD3159">
      <w:pPr>
        <w:pStyle w:val="BodyText"/>
        <w:rPr>
          <w:color w:val="FF0000"/>
        </w:rPr>
      </w:pPr>
      <w:r w:rsidRPr="006C5236">
        <w:rPr>
          <w:color w:val="FF0000"/>
        </w:rPr>
        <w:t>Bagian ini d</w:t>
      </w:r>
      <w:r w:rsidR="00365104" w:rsidRPr="006C5236">
        <w:rPr>
          <w:color w:val="FF0000"/>
        </w:rPr>
        <w:t>iisi dengan daftar implementasi antarmuka</w:t>
      </w:r>
      <w:r w:rsidR="004D343F" w:rsidRPr="006C5236">
        <w:rPr>
          <w:color w:val="FF0000"/>
        </w:rPr>
        <w:t>.</w:t>
      </w:r>
      <w:r w:rsidR="00365104" w:rsidRPr="006C5236">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6C5236" w:rsidTr="00CB723E">
        <w:tc>
          <w:tcPr>
            <w:tcW w:w="567" w:type="dxa"/>
          </w:tcPr>
          <w:p w:rsidR="00365104" w:rsidRPr="006C5236" w:rsidRDefault="00365104" w:rsidP="005508C4">
            <w:pPr>
              <w:rPr>
                <w:i/>
                <w:color w:val="FF0000"/>
              </w:rPr>
            </w:pPr>
            <w:r w:rsidRPr="006C5236">
              <w:rPr>
                <w:i/>
                <w:color w:val="FF0000"/>
              </w:rPr>
              <w:lastRenderedPageBreak/>
              <w:t>No</w:t>
            </w:r>
          </w:p>
        </w:tc>
        <w:tc>
          <w:tcPr>
            <w:tcW w:w="1985" w:type="dxa"/>
          </w:tcPr>
          <w:p w:rsidR="00365104" w:rsidRPr="006C5236" w:rsidRDefault="00365104" w:rsidP="005508C4">
            <w:pPr>
              <w:rPr>
                <w:i/>
                <w:color w:val="FF0000"/>
              </w:rPr>
            </w:pPr>
            <w:r w:rsidRPr="006C5236">
              <w:rPr>
                <w:i/>
                <w:color w:val="FF0000"/>
              </w:rPr>
              <w:t>Antarmuka</w:t>
            </w:r>
          </w:p>
        </w:tc>
        <w:tc>
          <w:tcPr>
            <w:tcW w:w="2218" w:type="dxa"/>
          </w:tcPr>
          <w:p w:rsidR="00365104" w:rsidRPr="006C5236" w:rsidRDefault="00365104" w:rsidP="005508C4">
            <w:pPr>
              <w:rPr>
                <w:i/>
                <w:color w:val="FF0000"/>
              </w:rPr>
            </w:pPr>
            <w:r w:rsidRPr="006C5236">
              <w:rPr>
                <w:i/>
                <w:color w:val="FF0000"/>
              </w:rPr>
              <w:t xml:space="preserve">Nama File Fisik </w:t>
            </w:r>
          </w:p>
        </w:tc>
        <w:tc>
          <w:tcPr>
            <w:tcW w:w="2610" w:type="dxa"/>
          </w:tcPr>
          <w:p w:rsidR="00365104" w:rsidRPr="006C5236" w:rsidRDefault="00365104" w:rsidP="005508C4">
            <w:pPr>
              <w:rPr>
                <w:i/>
                <w:color w:val="FF0000"/>
              </w:rPr>
            </w:pPr>
            <w:r w:rsidRPr="006C5236">
              <w:rPr>
                <w:i/>
                <w:color w:val="FF0000"/>
              </w:rPr>
              <w:t xml:space="preserve">Nama File Executable </w:t>
            </w: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bl>
    <w:p w:rsidR="00365104" w:rsidRPr="006C5236" w:rsidRDefault="00365104" w:rsidP="004D343F">
      <w:pPr>
        <w:rPr>
          <w:i/>
          <w:color w:val="FF0000"/>
        </w:rPr>
      </w:pPr>
    </w:p>
    <w:p w:rsidR="00135D89" w:rsidRPr="006C5236" w:rsidRDefault="00135D89" w:rsidP="00135D89">
      <w:pPr>
        <w:pStyle w:val="Heading2"/>
        <w:rPr>
          <w:color w:val="FF0000"/>
        </w:rPr>
      </w:pPr>
      <w:bookmarkStart w:id="92" w:name="_Toc386438139"/>
      <w:r w:rsidRPr="006C5236">
        <w:rPr>
          <w:color w:val="FF0000"/>
        </w:rPr>
        <w:t>File Lain</w:t>
      </w:r>
      <w:bookmarkEnd w:id="92"/>
    </w:p>
    <w:p w:rsidR="00135D89" w:rsidRPr="006C5236" w:rsidRDefault="00B149D0" w:rsidP="00135D89">
      <w:pPr>
        <w:pStyle w:val="BodyText"/>
        <w:rPr>
          <w:color w:val="FF0000"/>
        </w:rPr>
      </w:pPr>
      <w:r w:rsidRPr="006C5236">
        <w:rPr>
          <w:color w:val="FF0000"/>
        </w:rPr>
        <w:t>Bagian ini diisi dengan file-file lain yang dibuat, selain file kelas dan antarmuka, misalnya file utility yang digunakan</w:t>
      </w:r>
      <w:r w:rsidR="00135D89" w:rsidRPr="006C5236">
        <w:rPr>
          <w:color w:val="FF0000"/>
        </w:rPr>
        <w:t>.</w:t>
      </w:r>
    </w:p>
    <w:p w:rsidR="00135D89" w:rsidRPr="006C5236"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6C5236" w:rsidTr="0002496B">
        <w:tc>
          <w:tcPr>
            <w:tcW w:w="567" w:type="dxa"/>
          </w:tcPr>
          <w:p w:rsidR="00135D89" w:rsidRPr="006C5236" w:rsidRDefault="00135D89" w:rsidP="008639D9">
            <w:pPr>
              <w:rPr>
                <w:i/>
                <w:color w:val="FF0000"/>
              </w:rPr>
            </w:pPr>
            <w:r w:rsidRPr="006C5236">
              <w:rPr>
                <w:i/>
                <w:color w:val="FF0000"/>
              </w:rPr>
              <w:t>No</w:t>
            </w:r>
          </w:p>
        </w:tc>
        <w:tc>
          <w:tcPr>
            <w:tcW w:w="1985" w:type="dxa"/>
          </w:tcPr>
          <w:p w:rsidR="00135D89" w:rsidRPr="006C5236" w:rsidRDefault="00135D89" w:rsidP="008639D9">
            <w:pPr>
              <w:rPr>
                <w:i/>
                <w:color w:val="FF0000"/>
              </w:rPr>
            </w:pPr>
            <w:r w:rsidRPr="006C5236">
              <w:rPr>
                <w:i/>
                <w:color w:val="FF0000"/>
              </w:rPr>
              <w:t>Nama File</w:t>
            </w:r>
          </w:p>
        </w:tc>
        <w:tc>
          <w:tcPr>
            <w:tcW w:w="2693" w:type="dxa"/>
          </w:tcPr>
          <w:p w:rsidR="00135D89" w:rsidRPr="006C5236" w:rsidRDefault="00135D89" w:rsidP="008639D9">
            <w:pPr>
              <w:rPr>
                <w:i/>
                <w:color w:val="FF0000"/>
              </w:rPr>
            </w:pPr>
            <w:r w:rsidRPr="006C5236">
              <w:rPr>
                <w:i/>
                <w:color w:val="FF0000"/>
              </w:rPr>
              <w:t>Keterangan</w:t>
            </w: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bl>
    <w:p w:rsidR="00135D89" w:rsidRPr="006C5236" w:rsidRDefault="00135D89" w:rsidP="00135D89">
      <w:pPr>
        <w:rPr>
          <w:color w:val="FF0000"/>
        </w:rPr>
      </w:pPr>
    </w:p>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93" w:name="_Toc386438140"/>
      <w:r w:rsidR="00391119" w:rsidRPr="006C5236">
        <w:rPr>
          <w:color w:val="FF0000"/>
        </w:rPr>
        <w:lastRenderedPageBreak/>
        <w:t>Pengujian</w:t>
      </w:r>
      <w:bookmarkEnd w:id="93"/>
    </w:p>
    <w:p w:rsidR="00DA75CB" w:rsidRPr="006C5236" w:rsidRDefault="00DA75CB" w:rsidP="00291D5B">
      <w:pPr>
        <w:pStyle w:val="Heading2"/>
        <w:rPr>
          <w:color w:val="FF0000"/>
        </w:rPr>
      </w:pPr>
      <w:bookmarkStart w:id="94" w:name="_Toc96756972"/>
      <w:bookmarkStart w:id="95" w:name="_Toc386438141"/>
      <w:r w:rsidRPr="006C5236">
        <w:rPr>
          <w:color w:val="FF0000"/>
        </w:rPr>
        <w:t xml:space="preserve">Rencana </w:t>
      </w:r>
      <w:bookmarkEnd w:id="94"/>
      <w:r w:rsidR="00853CF1" w:rsidRPr="006C5236">
        <w:rPr>
          <w:color w:val="FF0000"/>
        </w:rPr>
        <w:t>dan Prosedur Pengujian</w:t>
      </w:r>
      <w:bookmarkEnd w:id="95"/>
    </w:p>
    <w:p w:rsidR="00853CF1" w:rsidRPr="006C5236" w:rsidRDefault="00853CF1" w:rsidP="00C52F30">
      <w:pPr>
        <w:pStyle w:val="Heading3"/>
        <w:rPr>
          <w:color w:val="FF0000"/>
        </w:rPr>
      </w:pPr>
      <w:bookmarkStart w:id="96" w:name="_Toc386438142"/>
      <w:r w:rsidRPr="006C5236">
        <w:rPr>
          <w:color w:val="FF0000"/>
        </w:rPr>
        <w:t>Rencana Pengujian</w:t>
      </w:r>
      <w:bookmarkEnd w:id="96"/>
    </w:p>
    <w:p w:rsidR="00C7668B" w:rsidRPr="006C5236" w:rsidRDefault="00C7668B" w:rsidP="00C7668B">
      <w:pPr>
        <w:pStyle w:val="BodyText"/>
        <w:rPr>
          <w:color w:val="FF0000"/>
        </w:rPr>
      </w:pPr>
      <w:r w:rsidRPr="006C5236">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6C5236" w:rsidRDefault="00C7668B" w:rsidP="00D71B30">
            <w:pPr>
              <w:rPr>
                <w:i/>
                <w:color w:val="FF0000"/>
              </w:rPr>
            </w:pPr>
            <w:r w:rsidRPr="006C5236">
              <w:rPr>
                <w:i/>
                <w:color w:val="FF0000"/>
              </w:rPr>
              <w:t>No</w:t>
            </w:r>
          </w:p>
        </w:tc>
        <w:tc>
          <w:tcPr>
            <w:tcW w:w="1775" w:type="dxa"/>
          </w:tcPr>
          <w:p w:rsidR="00C7668B" w:rsidRPr="006C5236" w:rsidRDefault="00C7668B" w:rsidP="00D71B30">
            <w:pPr>
              <w:rPr>
                <w:i/>
                <w:color w:val="FF0000"/>
              </w:rPr>
            </w:pPr>
            <w:r w:rsidRPr="006C5236">
              <w:rPr>
                <w:i/>
                <w:color w:val="FF0000"/>
              </w:rPr>
              <w:t>Use Case</w:t>
            </w:r>
          </w:p>
        </w:tc>
        <w:tc>
          <w:tcPr>
            <w:tcW w:w="2355" w:type="dxa"/>
          </w:tcPr>
          <w:p w:rsidR="00C7668B" w:rsidRPr="006C5236" w:rsidRDefault="00C7668B" w:rsidP="00D71B30">
            <w:pPr>
              <w:rPr>
                <w:i/>
                <w:color w:val="FF0000"/>
              </w:rPr>
            </w:pPr>
            <w:r w:rsidRPr="006C5236">
              <w:rPr>
                <w:i/>
                <w:color w:val="FF0000"/>
              </w:rPr>
              <w:t>Pengujian</w:t>
            </w:r>
          </w:p>
        </w:tc>
        <w:tc>
          <w:tcPr>
            <w:tcW w:w="2631" w:type="dxa"/>
          </w:tcPr>
          <w:p w:rsidR="00C7668B" w:rsidRPr="006C5236" w:rsidRDefault="00C7668B" w:rsidP="00D71B30">
            <w:pPr>
              <w:rPr>
                <w:i/>
                <w:color w:val="FF0000"/>
              </w:rPr>
            </w:pPr>
            <w:r w:rsidRPr="006C5236">
              <w:rPr>
                <w:i/>
                <w:color w:val="FF0000"/>
              </w:rPr>
              <w:t>Jenis Pengujian</w:t>
            </w:r>
          </w:p>
        </w:tc>
        <w:tc>
          <w:tcPr>
            <w:tcW w:w="2013" w:type="dxa"/>
          </w:tcPr>
          <w:p w:rsidR="00C7668B" w:rsidRPr="006C5236" w:rsidRDefault="00C7668B" w:rsidP="00D71B30">
            <w:pPr>
              <w:rPr>
                <w:i/>
                <w:color w:val="FF0000"/>
              </w:rPr>
            </w:pPr>
            <w:r w:rsidRPr="006C5236">
              <w:rPr>
                <w:i/>
                <w:color w:val="FF0000"/>
              </w:rPr>
              <w:t>Identifikasi</w:t>
            </w:r>
          </w:p>
        </w:tc>
      </w:tr>
      <w:tr w:rsidR="00C7668B" w:rsidRPr="006C5236" w:rsidTr="0002496B">
        <w:tc>
          <w:tcPr>
            <w:tcW w:w="514" w:type="dxa"/>
          </w:tcPr>
          <w:p w:rsidR="00C7668B" w:rsidRPr="006C5236" w:rsidRDefault="00C7668B" w:rsidP="00D71B30">
            <w:pPr>
              <w:rPr>
                <w:i/>
                <w:color w:val="FF0000"/>
              </w:rPr>
            </w:pPr>
            <w:r w:rsidRPr="006C5236">
              <w:rPr>
                <w:i/>
                <w:color w:val="FF0000"/>
              </w:rPr>
              <w:t>1</w:t>
            </w:r>
          </w:p>
        </w:tc>
        <w:tc>
          <w:tcPr>
            <w:tcW w:w="1775" w:type="dxa"/>
          </w:tcPr>
          <w:p w:rsidR="00C7668B" w:rsidRPr="006C5236" w:rsidRDefault="00C7668B" w:rsidP="00D71B30">
            <w:pPr>
              <w:rPr>
                <w:i/>
                <w:color w:val="FF0000"/>
              </w:rPr>
            </w:pPr>
            <w:r w:rsidRPr="006C5236">
              <w:rPr>
                <w:i/>
                <w:color w:val="FF0000"/>
              </w:rPr>
              <w:t>xxx</w:t>
            </w:r>
          </w:p>
        </w:tc>
        <w:tc>
          <w:tcPr>
            <w:tcW w:w="2355" w:type="dxa"/>
          </w:tcPr>
          <w:p w:rsidR="00C7668B" w:rsidRPr="006C5236" w:rsidRDefault="00C7668B" w:rsidP="00D71B30">
            <w:pPr>
              <w:rPr>
                <w:i/>
                <w:color w:val="FF0000"/>
              </w:rPr>
            </w:pPr>
            <w:r w:rsidRPr="006C5236">
              <w:rPr>
                <w:i/>
                <w:color w:val="FF0000"/>
              </w:rPr>
              <w:t>1. Skenario normal</w:t>
            </w:r>
          </w:p>
          <w:p w:rsidR="00C7668B" w:rsidRPr="006C5236" w:rsidRDefault="00C7668B" w:rsidP="00D71B30">
            <w:pPr>
              <w:rPr>
                <w:i/>
                <w:color w:val="FF0000"/>
              </w:rPr>
            </w:pPr>
            <w:r w:rsidRPr="006C5236">
              <w:rPr>
                <w:i/>
                <w:color w:val="FF0000"/>
              </w:rPr>
              <w:t xml:space="preserve">2. Skenario xxx (acu no.skenario) </w:t>
            </w:r>
          </w:p>
          <w:p w:rsidR="00C7668B" w:rsidRPr="006C5236" w:rsidRDefault="00C7668B" w:rsidP="00D71B30">
            <w:pPr>
              <w:rPr>
                <w:i/>
                <w:color w:val="FF0000"/>
              </w:rPr>
            </w:pPr>
            <w:r w:rsidRPr="006C5236">
              <w:rPr>
                <w:i/>
                <w:color w:val="FF0000"/>
              </w:rPr>
              <w:t>3. Skenario yyy</w:t>
            </w:r>
          </w:p>
        </w:tc>
        <w:tc>
          <w:tcPr>
            <w:tcW w:w="2631" w:type="dxa"/>
          </w:tcPr>
          <w:p w:rsidR="00C7668B" w:rsidRPr="006C5236" w:rsidRDefault="00C7668B" w:rsidP="00D71B30">
            <w:pPr>
              <w:rPr>
                <w:i/>
                <w:color w:val="FF0000"/>
              </w:rPr>
            </w:pPr>
            <w:r w:rsidRPr="006C5236">
              <w:rPr>
                <w:i/>
                <w:color w:val="FF0000"/>
              </w:rPr>
              <w:t>1. Black box dan White Box</w:t>
            </w:r>
          </w:p>
          <w:p w:rsidR="00C7668B" w:rsidRPr="006C5236" w:rsidRDefault="00C7668B" w:rsidP="00D71B30">
            <w:pPr>
              <w:rPr>
                <w:i/>
                <w:color w:val="FF0000"/>
              </w:rPr>
            </w:pPr>
            <w:r w:rsidRPr="006C5236">
              <w:rPr>
                <w:i/>
                <w:color w:val="FF0000"/>
              </w:rPr>
              <w:t>2. Black Box</w:t>
            </w:r>
          </w:p>
          <w:p w:rsidR="00C7668B" w:rsidRPr="006C5236" w:rsidRDefault="00C7668B" w:rsidP="00D71B30">
            <w:pPr>
              <w:rPr>
                <w:i/>
                <w:color w:val="FF0000"/>
              </w:rPr>
            </w:pPr>
            <w:r w:rsidRPr="006C5236">
              <w:rPr>
                <w:i/>
                <w:color w:val="FF0000"/>
              </w:rPr>
              <w:t>3.</w:t>
            </w:r>
          </w:p>
        </w:tc>
        <w:tc>
          <w:tcPr>
            <w:tcW w:w="2013" w:type="dxa"/>
          </w:tcPr>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tc>
      </w:tr>
      <w:tr w:rsidR="00D31669" w:rsidRPr="006C5236" w:rsidTr="0002496B">
        <w:tc>
          <w:tcPr>
            <w:tcW w:w="514" w:type="dxa"/>
          </w:tcPr>
          <w:p w:rsidR="00C7668B" w:rsidRPr="006C5236" w:rsidRDefault="00C7668B" w:rsidP="00D71B30">
            <w:pPr>
              <w:rPr>
                <w:i/>
                <w:color w:val="FF0000"/>
              </w:rPr>
            </w:pPr>
          </w:p>
        </w:tc>
        <w:tc>
          <w:tcPr>
            <w:tcW w:w="1775" w:type="dxa"/>
          </w:tcPr>
          <w:p w:rsidR="00C7668B" w:rsidRPr="006C5236" w:rsidRDefault="00C7668B" w:rsidP="00D71B30">
            <w:pPr>
              <w:rPr>
                <w:i/>
                <w:color w:val="FF0000"/>
              </w:rPr>
            </w:pPr>
          </w:p>
        </w:tc>
        <w:tc>
          <w:tcPr>
            <w:tcW w:w="2355" w:type="dxa"/>
          </w:tcPr>
          <w:p w:rsidR="00C7668B" w:rsidRPr="006C5236" w:rsidRDefault="00C7668B" w:rsidP="00D71B30">
            <w:pPr>
              <w:rPr>
                <w:i/>
                <w:color w:val="FF0000"/>
              </w:rPr>
            </w:pPr>
          </w:p>
        </w:tc>
        <w:tc>
          <w:tcPr>
            <w:tcW w:w="2631" w:type="dxa"/>
          </w:tcPr>
          <w:p w:rsidR="00C7668B" w:rsidRPr="006C5236" w:rsidRDefault="00C7668B" w:rsidP="00D71B30">
            <w:pPr>
              <w:rPr>
                <w:i/>
                <w:color w:val="FF0000"/>
              </w:rPr>
            </w:pPr>
          </w:p>
        </w:tc>
        <w:tc>
          <w:tcPr>
            <w:tcW w:w="2013" w:type="dxa"/>
          </w:tcPr>
          <w:p w:rsidR="00C7668B" w:rsidRPr="006C5236" w:rsidRDefault="00C7668B" w:rsidP="00D71B30">
            <w:pPr>
              <w:rPr>
                <w:i/>
                <w:color w:val="FF0000"/>
              </w:rPr>
            </w:pPr>
            <w:r w:rsidRPr="006C5236">
              <w:rPr>
                <w:i/>
                <w:color w:val="FF0000"/>
              </w:rPr>
              <w:t>U-2-xxx</w:t>
            </w:r>
          </w:p>
        </w:tc>
      </w:tr>
    </w:tbl>
    <w:p w:rsidR="00DA75CB" w:rsidRPr="006C5236" w:rsidRDefault="00DA75CB" w:rsidP="00291D5B">
      <w:pPr>
        <w:pStyle w:val="Heading2"/>
        <w:rPr>
          <w:color w:val="FF0000"/>
        </w:rPr>
      </w:pPr>
      <w:bookmarkStart w:id="97" w:name="_Toc96756974"/>
      <w:bookmarkStart w:id="98" w:name="_Toc386438143"/>
      <w:r w:rsidRPr="006C5236">
        <w:rPr>
          <w:color w:val="FF0000"/>
        </w:rPr>
        <w:t>Kasus Uji</w:t>
      </w:r>
      <w:bookmarkEnd w:id="97"/>
      <w:bookmarkEnd w:id="98"/>
    </w:p>
    <w:p w:rsidR="00D71B30" w:rsidRPr="006C5236" w:rsidRDefault="00D71B30" w:rsidP="00D71B30">
      <w:pPr>
        <w:pStyle w:val="BodyText"/>
        <w:rPr>
          <w:color w:val="FF0000"/>
        </w:rPr>
      </w:pPr>
      <w:r w:rsidRPr="006C5236">
        <w:rPr>
          <w:color w:val="FF0000"/>
        </w:rPr>
        <w:t>Bagian ini diisi dengan kasus uji untuk setiap use case (dibuat subbab untuk setiap use case). Contohnya adalah sebagai berikut:</w:t>
      </w:r>
    </w:p>
    <w:p w:rsidR="00D71B30" w:rsidRPr="006C5236" w:rsidRDefault="00D71B30" w:rsidP="00D71B30">
      <w:pPr>
        <w:pStyle w:val="Heading3"/>
        <w:rPr>
          <w:color w:val="FF0000"/>
        </w:rPr>
      </w:pPr>
      <w:bookmarkStart w:id="99" w:name="_Toc386438144"/>
      <w:r w:rsidRPr="006C5236">
        <w:rPr>
          <w:color w:val="FF0000"/>
        </w:rPr>
        <w:t>Pengujian Use Case &lt;nama use case&gt;</w:t>
      </w:r>
      <w:bookmarkEnd w:id="9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6C5236">
        <w:tc>
          <w:tcPr>
            <w:tcW w:w="957" w:type="dxa"/>
          </w:tcPr>
          <w:p w:rsidR="00D71B30" w:rsidRPr="006C5236" w:rsidRDefault="00D71B30" w:rsidP="00D71B30">
            <w:pPr>
              <w:pStyle w:val="BodyText"/>
              <w:rPr>
                <w:color w:val="FF0000"/>
                <w:sz w:val="16"/>
              </w:rPr>
            </w:pPr>
            <w:r w:rsidRPr="006C5236">
              <w:rPr>
                <w:color w:val="FF0000"/>
                <w:sz w:val="16"/>
              </w:rPr>
              <w:t xml:space="preserve">Identifikasi </w:t>
            </w:r>
          </w:p>
        </w:tc>
        <w:tc>
          <w:tcPr>
            <w:tcW w:w="1225" w:type="dxa"/>
          </w:tcPr>
          <w:p w:rsidR="00D71B30" w:rsidRPr="006C5236" w:rsidRDefault="00D71B30" w:rsidP="00D71B30">
            <w:pPr>
              <w:pStyle w:val="BodyText"/>
              <w:rPr>
                <w:color w:val="FF0000"/>
                <w:sz w:val="16"/>
              </w:rPr>
            </w:pPr>
            <w:r w:rsidRPr="006C5236">
              <w:rPr>
                <w:color w:val="FF0000"/>
                <w:sz w:val="16"/>
              </w:rPr>
              <w:t>Deskripsi</w:t>
            </w:r>
          </w:p>
        </w:tc>
        <w:tc>
          <w:tcPr>
            <w:tcW w:w="1490" w:type="dxa"/>
          </w:tcPr>
          <w:p w:rsidR="00D71B30" w:rsidRPr="006C5236" w:rsidRDefault="00D71B30" w:rsidP="00D71B30">
            <w:pPr>
              <w:pStyle w:val="BodyText"/>
              <w:rPr>
                <w:color w:val="FF0000"/>
                <w:sz w:val="16"/>
              </w:rPr>
            </w:pPr>
            <w:r w:rsidRPr="006C5236">
              <w:rPr>
                <w:color w:val="FF0000"/>
                <w:sz w:val="16"/>
              </w:rPr>
              <w:t>Prosedur  Pengujian</w:t>
            </w:r>
          </w:p>
        </w:tc>
        <w:tc>
          <w:tcPr>
            <w:tcW w:w="994" w:type="dxa"/>
          </w:tcPr>
          <w:p w:rsidR="00D71B30" w:rsidRPr="006C5236" w:rsidRDefault="00D71B30" w:rsidP="00D71B30">
            <w:pPr>
              <w:pStyle w:val="BodyText"/>
              <w:rPr>
                <w:color w:val="FF0000"/>
                <w:sz w:val="16"/>
              </w:rPr>
            </w:pPr>
            <w:r w:rsidRPr="006C5236">
              <w:rPr>
                <w:color w:val="FF0000"/>
                <w:sz w:val="16"/>
              </w:rPr>
              <w:t>Masukan</w:t>
            </w:r>
          </w:p>
        </w:tc>
        <w:tc>
          <w:tcPr>
            <w:tcW w:w="1679" w:type="dxa"/>
          </w:tcPr>
          <w:p w:rsidR="00D71B30" w:rsidRPr="006C5236" w:rsidRDefault="00D71B30" w:rsidP="00D71B30">
            <w:pPr>
              <w:pStyle w:val="BodyText"/>
              <w:rPr>
                <w:color w:val="FF0000"/>
                <w:sz w:val="16"/>
              </w:rPr>
            </w:pPr>
            <w:r w:rsidRPr="006C5236">
              <w:rPr>
                <w:color w:val="FF0000"/>
                <w:sz w:val="16"/>
              </w:rPr>
              <w:t>Keluaran yang Diharapkan</w:t>
            </w:r>
          </w:p>
        </w:tc>
        <w:tc>
          <w:tcPr>
            <w:tcW w:w="847" w:type="dxa"/>
          </w:tcPr>
          <w:p w:rsidR="00D71B30" w:rsidRPr="006C5236" w:rsidRDefault="00D71B30" w:rsidP="00D71B30">
            <w:pPr>
              <w:pStyle w:val="BodyText"/>
              <w:rPr>
                <w:color w:val="FF0000"/>
                <w:sz w:val="16"/>
              </w:rPr>
            </w:pPr>
            <w:r w:rsidRPr="006C5236">
              <w:rPr>
                <w:color w:val="FF0000"/>
                <w:sz w:val="16"/>
              </w:rPr>
              <w:t>Kriteria Evaluasi Hasil</w:t>
            </w:r>
          </w:p>
        </w:tc>
        <w:tc>
          <w:tcPr>
            <w:tcW w:w="938" w:type="dxa"/>
          </w:tcPr>
          <w:p w:rsidR="00D71B30" w:rsidRPr="006C5236" w:rsidRDefault="00D71B30" w:rsidP="00D71B30">
            <w:pPr>
              <w:pStyle w:val="BodyText"/>
              <w:rPr>
                <w:color w:val="FF0000"/>
                <w:sz w:val="16"/>
              </w:rPr>
            </w:pPr>
            <w:r w:rsidRPr="006C5236">
              <w:rPr>
                <w:color w:val="FF0000"/>
                <w:sz w:val="16"/>
              </w:rPr>
              <w:t>Hasil yang Didapat</w:t>
            </w:r>
          </w:p>
        </w:tc>
        <w:tc>
          <w:tcPr>
            <w:tcW w:w="1319" w:type="dxa"/>
          </w:tcPr>
          <w:p w:rsidR="00D71B30" w:rsidRPr="006C5236" w:rsidRDefault="00D71B30" w:rsidP="00D71B30">
            <w:pPr>
              <w:pStyle w:val="BodyText"/>
              <w:rPr>
                <w:color w:val="FF0000"/>
                <w:sz w:val="16"/>
              </w:rPr>
            </w:pPr>
            <w:r w:rsidRPr="006C5236">
              <w:rPr>
                <w:color w:val="FF0000"/>
                <w:sz w:val="16"/>
              </w:rPr>
              <w:t>Kesimpulan</w:t>
            </w:r>
          </w:p>
        </w:tc>
      </w:tr>
      <w:tr w:rsidR="00D71B30" w:rsidRPr="006C5236">
        <w:trPr>
          <w:cantSplit/>
        </w:trPr>
        <w:tc>
          <w:tcPr>
            <w:tcW w:w="957" w:type="dxa"/>
          </w:tcPr>
          <w:p w:rsidR="00D71B30" w:rsidRPr="006C5236" w:rsidRDefault="00D71B30" w:rsidP="00D71B30">
            <w:pPr>
              <w:pStyle w:val="BodyText"/>
              <w:spacing w:before="0" w:after="0"/>
              <w:rPr>
                <w:color w:val="FF0000"/>
                <w:sz w:val="16"/>
              </w:rPr>
            </w:pPr>
            <w:r w:rsidRPr="006C5236">
              <w:rPr>
                <w:i/>
                <w:color w:val="FF0000"/>
                <w:sz w:val="16"/>
              </w:rPr>
              <w:t>U-1-01</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operator</w:t>
            </w:r>
          </w:p>
        </w:tc>
        <w:tc>
          <w:tcPr>
            <w:tcW w:w="1490" w:type="dxa"/>
            <w:vMerge w:val="restart"/>
          </w:tcPr>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uka File data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Cari rekord dengan data modus pemasukan yang diingink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tanggal lahir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kode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andingkan dengan rumus pembangkitan kode pelanggan</w:t>
            </w:r>
          </w:p>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perator (01)</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1&lt;tgl_lahir&gt;001</w:t>
            </w:r>
          </w:p>
          <w:p w:rsidR="00D71B30" w:rsidRPr="006C5236" w:rsidRDefault="00D71B30" w:rsidP="00D71B30">
            <w:pPr>
              <w:pStyle w:val="BodyText"/>
              <w:spacing w:before="0" w:after="0"/>
              <w:rPr>
                <w:color w:val="FF0000"/>
                <w:sz w:val="16"/>
              </w:rPr>
            </w:pPr>
            <w:r w:rsidRPr="006C5236">
              <w:rPr>
                <w:color w:val="FF0000"/>
                <w:sz w:val="16"/>
              </w:rPr>
              <w:t>01&lt;tgl_lahir&gt;002</w:t>
            </w:r>
          </w:p>
          <w:p w:rsidR="00D71B30" w:rsidRPr="006C5236" w:rsidRDefault="00D71B30" w:rsidP="00D71B30">
            <w:pPr>
              <w:pStyle w:val="BodyText"/>
              <w:spacing w:before="0" w:after="0"/>
              <w:rPr>
                <w:color w:val="FF0000"/>
                <w:sz w:val="16"/>
              </w:rPr>
            </w:pPr>
            <w:r w:rsidRPr="006C5236">
              <w:rPr>
                <w:color w:val="FF0000"/>
                <w:sz w:val="16"/>
              </w:rPr>
              <w:t>01&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1&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1&lt;tgl_ lahir&gt;&lt;no_ lonca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olak</w:t>
            </w:r>
          </w:p>
        </w:tc>
      </w:tr>
      <w:tr w:rsidR="00D31669" w:rsidRPr="006C5236">
        <w:trPr>
          <w:cantSplit/>
        </w:trPr>
        <w:tc>
          <w:tcPr>
            <w:tcW w:w="957" w:type="dxa"/>
          </w:tcPr>
          <w:p w:rsidR="00D71B30" w:rsidRPr="006C5236" w:rsidRDefault="00D71B30" w:rsidP="00D71B30">
            <w:pPr>
              <w:pStyle w:val="BodyText"/>
              <w:spacing w:before="0" w:after="0"/>
              <w:rPr>
                <w:color w:val="FF0000"/>
                <w:sz w:val="16"/>
              </w:rPr>
            </w:pPr>
            <w:r w:rsidRPr="006C5236">
              <w:rPr>
                <w:color w:val="FF0000"/>
                <w:sz w:val="16"/>
              </w:rPr>
              <w:t>U-1-02</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pelanggan secara on-line</w:t>
            </w:r>
          </w:p>
        </w:tc>
        <w:tc>
          <w:tcPr>
            <w:tcW w:w="1490" w:type="dxa"/>
            <w:vMerge/>
          </w:tcPr>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n-line</w:t>
            </w:r>
          </w:p>
          <w:p w:rsidR="00D71B30" w:rsidRPr="006C5236" w:rsidRDefault="00D71B30" w:rsidP="00D71B30">
            <w:pPr>
              <w:pStyle w:val="BodyText"/>
              <w:spacing w:before="0" w:after="0"/>
              <w:rPr>
                <w:color w:val="FF0000"/>
                <w:sz w:val="16"/>
              </w:rPr>
            </w:pPr>
            <w:r w:rsidRPr="006C5236">
              <w:rPr>
                <w:color w:val="FF0000"/>
                <w:sz w:val="16"/>
              </w:rPr>
              <w:t>(02)</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2&lt;tgl_lahir&gt;001</w:t>
            </w:r>
          </w:p>
          <w:p w:rsidR="00D71B30" w:rsidRPr="006C5236" w:rsidRDefault="00D71B30" w:rsidP="00D71B30">
            <w:pPr>
              <w:pStyle w:val="BodyText"/>
              <w:spacing w:before="0" w:after="0"/>
              <w:rPr>
                <w:color w:val="FF0000"/>
                <w:sz w:val="16"/>
              </w:rPr>
            </w:pPr>
            <w:r w:rsidRPr="006C5236">
              <w:rPr>
                <w:color w:val="FF0000"/>
                <w:sz w:val="16"/>
              </w:rPr>
              <w:t>02&lt;tgl_lahir&gt;002</w:t>
            </w:r>
          </w:p>
          <w:p w:rsidR="00D71B30" w:rsidRPr="006C5236" w:rsidRDefault="00D71B30" w:rsidP="00D71B30">
            <w:pPr>
              <w:pStyle w:val="BodyText"/>
              <w:spacing w:before="0" w:after="0"/>
              <w:rPr>
                <w:color w:val="FF0000"/>
                <w:sz w:val="16"/>
              </w:rPr>
            </w:pPr>
            <w:r w:rsidRPr="006C5236">
              <w:rPr>
                <w:color w:val="FF0000"/>
                <w:sz w:val="16"/>
              </w:rPr>
              <w:t>02&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2&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2&lt;tgl_ lahir&gt;&lt;no_ terurut&g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erima</w:t>
            </w:r>
          </w:p>
        </w:tc>
      </w:tr>
    </w:tbl>
    <w:p w:rsidR="00DA75CB" w:rsidRPr="006C5236" w:rsidRDefault="00DA75CB" w:rsidP="00291D5B">
      <w:pPr>
        <w:pStyle w:val="Heading2"/>
        <w:rPr>
          <w:color w:val="FF0000"/>
        </w:rPr>
      </w:pPr>
      <w:bookmarkStart w:id="100" w:name="_Toc96756977"/>
      <w:bookmarkStart w:id="101" w:name="_Toc386438145"/>
      <w:r w:rsidRPr="006C5236">
        <w:rPr>
          <w:color w:val="FF0000"/>
        </w:rPr>
        <w:t>Evaluasi Pengujian</w:t>
      </w:r>
      <w:bookmarkEnd w:id="100"/>
      <w:bookmarkEnd w:id="101"/>
    </w:p>
    <w:p w:rsidR="00DA75CB" w:rsidRPr="006C5236" w:rsidRDefault="00CE7241" w:rsidP="00CE7241">
      <w:pPr>
        <w:pStyle w:val="BodyText"/>
        <w:spacing w:before="0"/>
        <w:rPr>
          <w:color w:val="FF0000"/>
        </w:rPr>
      </w:pPr>
      <w:r w:rsidRPr="006C5236">
        <w:rPr>
          <w:color w:val="FF0000"/>
        </w:rPr>
        <w:t xml:space="preserve">Bagian ini diisi dengan </w:t>
      </w:r>
      <w:r w:rsidR="00C519C4" w:rsidRPr="006C5236">
        <w:rPr>
          <w:color w:val="FF0000"/>
        </w:rPr>
        <w:t>uraian evaluasi hasil pengujian</w:t>
      </w:r>
      <w:r w:rsidRPr="006C5236">
        <w:rPr>
          <w:color w:val="FF0000"/>
        </w:rPr>
        <w:t>.</w:t>
      </w:r>
    </w:p>
    <w:p w:rsidR="00C52F30" w:rsidRPr="006C5236" w:rsidRDefault="00A82297" w:rsidP="00CE7241">
      <w:pPr>
        <w:pStyle w:val="Heading1"/>
        <w:spacing w:before="120"/>
        <w:rPr>
          <w:color w:val="FF0000"/>
        </w:rPr>
      </w:pPr>
      <w:r w:rsidRPr="006C5236">
        <w:rPr>
          <w:color w:val="FF0000"/>
        </w:rPr>
        <w:br w:type="page"/>
      </w:r>
      <w:bookmarkStart w:id="102" w:name="_Toc386438146"/>
      <w:r w:rsidR="00C52F30" w:rsidRPr="006C5236">
        <w:rPr>
          <w:color w:val="FF0000"/>
        </w:rPr>
        <w:lastRenderedPageBreak/>
        <w:t>Lampiran</w:t>
      </w:r>
      <w:bookmarkEnd w:id="102"/>
    </w:p>
    <w:p w:rsidR="00135D89" w:rsidRPr="006C5236" w:rsidRDefault="00CE7241" w:rsidP="00CE7241">
      <w:pPr>
        <w:pStyle w:val="BodyText"/>
        <w:rPr>
          <w:color w:val="FF0000"/>
        </w:rPr>
      </w:pPr>
      <w:r w:rsidRPr="006C5236">
        <w:rPr>
          <w:color w:val="FF0000"/>
        </w:rPr>
        <w:t xml:space="preserve">Bagian lampiran diisi dengan </w:t>
      </w:r>
    </w:p>
    <w:p w:rsidR="00135D89" w:rsidRPr="006C5236" w:rsidRDefault="00A82297" w:rsidP="00135D89">
      <w:pPr>
        <w:pStyle w:val="BodyText"/>
        <w:numPr>
          <w:ilvl w:val="0"/>
          <w:numId w:val="18"/>
        </w:numPr>
        <w:rPr>
          <w:color w:val="FF0000"/>
        </w:rPr>
      </w:pPr>
      <w:r w:rsidRPr="006C5236">
        <w:rPr>
          <w:color w:val="FF0000"/>
        </w:rPr>
        <w:t xml:space="preserve">pembagian tugas, </w:t>
      </w:r>
    </w:p>
    <w:p w:rsidR="00135D89" w:rsidRPr="006C5236" w:rsidRDefault="00A82297" w:rsidP="00135D89">
      <w:pPr>
        <w:pStyle w:val="BodyText"/>
        <w:numPr>
          <w:ilvl w:val="0"/>
          <w:numId w:val="18"/>
        </w:numPr>
        <w:rPr>
          <w:color w:val="FF0000"/>
        </w:rPr>
      </w:pPr>
      <w:r w:rsidRPr="006C5236">
        <w:rPr>
          <w:color w:val="FF0000"/>
        </w:rPr>
        <w:t xml:space="preserve">rencana iterasi, </w:t>
      </w:r>
    </w:p>
    <w:p w:rsidR="00A53361" w:rsidRPr="006C5236" w:rsidRDefault="00A53361" w:rsidP="00135D89">
      <w:pPr>
        <w:pStyle w:val="BodyText"/>
        <w:numPr>
          <w:ilvl w:val="0"/>
          <w:numId w:val="18"/>
        </w:numPr>
        <w:rPr>
          <w:color w:val="FF0000"/>
        </w:rPr>
      </w:pPr>
      <w:r w:rsidRPr="006C5236">
        <w:rPr>
          <w:color w:val="FF0000"/>
        </w:rPr>
        <w:t>rencana iterai-1, 2, 3</w:t>
      </w:r>
    </w:p>
    <w:p w:rsidR="00A82297" w:rsidRPr="006C5236" w:rsidRDefault="00A82297" w:rsidP="00135D89">
      <w:pPr>
        <w:pStyle w:val="BodyText"/>
        <w:numPr>
          <w:ilvl w:val="0"/>
          <w:numId w:val="18"/>
        </w:numPr>
        <w:rPr>
          <w:color w:val="FF0000"/>
        </w:rPr>
      </w:pPr>
      <w:r w:rsidRPr="006C5236">
        <w:rPr>
          <w:color w:val="FF0000"/>
        </w:rPr>
        <w:t>notulen koordinasi</w:t>
      </w:r>
    </w:p>
    <w:p w:rsidR="00CB723E" w:rsidRPr="006C5236" w:rsidRDefault="00B149D0" w:rsidP="00B149D0">
      <w:pPr>
        <w:pStyle w:val="BodyText"/>
        <w:numPr>
          <w:ilvl w:val="0"/>
          <w:numId w:val="18"/>
        </w:numPr>
        <w:rPr>
          <w:color w:val="FF0000"/>
        </w:rPr>
      </w:pPr>
      <w:r w:rsidRPr="006C5236">
        <w:rPr>
          <w:color w:val="FF0000"/>
        </w:rPr>
        <w:t xml:space="preserve">tabel </w:t>
      </w:r>
      <w:r w:rsidRPr="006C5236">
        <w:rPr>
          <w:i/>
          <w:color w:val="FF0000"/>
        </w:rPr>
        <w:t>traceability</w:t>
      </w:r>
      <w:r w:rsidRPr="006C5236">
        <w:rPr>
          <w:color w:val="FF0000"/>
        </w:rPr>
        <w:t xml:space="preserve"> (contoh lihat halaman berikutnya).</w:t>
      </w:r>
    </w:p>
    <w:p w:rsidR="00B149D0" w:rsidRPr="006C5236" w:rsidRDefault="00CB723E" w:rsidP="00CB723E">
      <w:pPr>
        <w:pStyle w:val="BodyText"/>
        <w:rPr>
          <w:b/>
          <w:color w:val="FF0000"/>
        </w:rPr>
      </w:pPr>
      <w:r w:rsidRPr="006C5236">
        <w:rPr>
          <w:color w:val="FF0000"/>
        </w:rPr>
        <w:br w:type="page"/>
      </w:r>
      <w:r w:rsidRPr="006C5236">
        <w:rPr>
          <w:b/>
          <w:color w:val="FF0000"/>
        </w:rPr>
        <w:lastRenderedPageBreak/>
        <w:t>Traceability Kelas-Kelas</w:t>
      </w:r>
    </w:p>
    <w:p w:rsidR="00C75A90" w:rsidRPr="006C5236"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6C5236" w:rsidTr="00A53361">
        <w:tc>
          <w:tcPr>
            <w:tcW w:w="558" w:type="dxa"/>
            <w:vMerge w:val="restart"/>
          </w:tcPr>
          <w:p w:rsidR="00A53361" w:rsidRPr="006C5236" w:rsidRDefault="00A53361" w:rsidP="00CA5E51">
            <w:pPr>
              <w:pStyle w:val="BodyText"/>
              <w:jc w:val="center"/>
              <w:rPr>
                <w:color w:val="FF0000"/>
              </w:rPr>
            </w:pPr>
            <w:r w:rsidRPr="006C5236">
              <w:rPr>
                <w:color w:val="FF0000"/>
              </w:rPr>
              <w:t>No</w:t>
            </w:r>
          </w:p>
        </w:tc>
        <w:tc>
          <w:tcPr>
            <w:tcW w:w="4770" w:type="dxa"/>
            <w:gridSpan w:val="2"/>
          </w:tcPr>
          <w:p w:rsidR="00A53361" w:rsidRPr="006C5236" w:rsidRDefault="00A53361" w:rsidP="00CA5E51">
            <w:pPr>
              <w:pStyle w:val="BodyText"/>
              <w:jc w:val="center"/>
              <w:rPr>
                <w:color w:val="FF0000"/>
              </w:rPr>
            </w:pPr>
            <w:r w:rsidRPr="006C5236">
              <w:rPr>
                <w:color w:val="FF0000"/>
              </w:rPr>
              <w:t>Perancangan</w:t>
            </w:r>
          </w:p>
        </w:tc>
        <w:tc>
          <w:tcPr>
            <w:tcW w:w="2070" w:type="dxa"/>
          </w:tcPr>
          <w:p w:rsidR="00A53361" w:rsidRPr="006C5236" w:rsidRDefault="00A53361" w:rsidP="00CA5E51">
            <w:pPr>
              <w:pStyle w:val="BodyText"/>
              <w:jc w:val="center"/>
              <w:rPr>
                <w:color w:val="FF0000"/>
              </w:rPr>
            </w:pPr>
            <w:r w:rsidRPr="006C5236">
              <w:rPr>
                <w:color w:val="FF0000"/>
              </w:rPr>
              <w:t>Implementasi</w:t>
            </w:r>
          </w:p>
        </w:tc>
      </w:tr>
      <w:tr w:rsidR="00A53361" w:rsidRPr="006C5236" w:rsidTr="00A53361">
        <w:tc>
          <w:tcPr>
            <w:tcW w:w="558" w:type="dxa"/>
            <w:vMerge/>
          </w:tcPr>
          <w:p w:rsidR="00A53361" w:rsidRPr="006C5236" w:rsidRDefault="00A53361" w:rsidP="00CA5E51">
            <w:pPr>
              <w:pStyle w:val="BodyText"/>
              <w:jc w:val="center"/>
              <w:rPr>
                <w:color w:val="FF0000"/>
              </w:rPr>
            </w:pPr>
          </w:p>
        </w:tc>
        <w:tc>
          <w:tcPr>
            <w:tcW w:w="2340" w:type="dxa"/>
          </w:tcPr>
          <w:p w:rsidR="00A53361" w:rsidRPr="006C5236" w:rsidRDefault="00A53361" w:rsidP="00CA5E51">
            <w:pPr>
              <w:pStyle w:val="BodyText"/>
              <w:jc w:val="center"/>
              <w:rPr>
                <w:color w:val="FF0000"/>
              </w:rPr>
            </w:pPr>
            <w:r w:rsidRPr="006C5236">
              <w:rPr>
                <w:color w:val="FF0000"/>
              </w:rPr>
              <w:t>WAE Logical View</w:t>
            </w:r>
          </w:p>
        </w:tc>
        <w:tc>
          <w:tcPr>
            <w:tcW w:w="2430" w:type="dxa"/>
          </w:tcPr>
          <w:p w:rsidR="00A53361" w:rsidRPr="006C5236" w:rsidRDefault="00A53361" w:rsidP="00CA5E51">
            <w:pPr>
              <w:pStyle w:val="BodyText"/>
              <w:jc w:val="center"/>
              <w:rPr>
                <w:color w:val="FF0000"/>
              </w:rPr>
            </w:pPr>
            <w:r w:rsidRPr="006C5236">
              <w:rPr>
                <w:color w:val="FF0000"/>
              </w:rPr>
              <w:t>Kelas Perancangan</w:t>
            </w:r>
          </w:p>
        </w:tc>
        <w:tc>
          <w:tcPr>
            <w:tcW w:w="2070" w:type="dxa"/>
          </w:tcPr>
          <w:p w:rsidR="00A53361" w:rsidRPr="006C5236" w:rsidRDefault="00A53361" w:rsidP="00CA5E51">
            <w:pPr>
              <w:pStyle w:val="BodyText"/>
              <w:jc w:val="center"/>
              <w:rPr>
                <w:color w:val="FF0000"/>
              </w:rPr>
            </w:pPr>
            <w:r w:rsidRPr="006C5236">
              <w:rPr>
                <w:color w:val="FF0000"/>
              </w:rPr>
              <w:t>Nama file fisik</w:t>
            </w: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bl>
    <w:p w:rsidR="00715803" w:rsidRPr="006C5236" w:rsidRDefault="00715803" w:rsidP="00715803">
      <w:pPr>
        <w:pStyle w:val="BodyText"/>
        <w:rPr>
          <w:b/>
          <w:color w:val="FF0000"/>
        </w:rPr>
      </w:pPr>
      <w:r w:rsidRPr="006C5236">
        <w:rPr>
          <w:b/>
          <w:color w:val="FF0000"/>
        </w:rPr>
        <w:t>Tracebility Use Case</w:t>
      </w:r>
      <w:r w:rsidRPr="006C5236"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9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6D1C" w:rsidRDefault="00486D1C">
      <w:r>
        <w:separator/>
      </w:r>
    </w:p>
    <w:p w:rsidR="00486D1C" w:rsidRDefault="00486D1C"/>
  </w:endnote>
  <w:endnote w:type="continuationSeparator" w:id="0">
    <w:p w:rsidR="00486D1C" w:rsidRDefault="00486D1C">
      <w:r>
        <w:continuationSeparator/>
      </w:r>
    </w:p>
    <w:p w:rsidR="00486D1C" w:rsidRDefault="00486D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6C5236" w:rsidRPr="00EA594F" w:rsidTr="00AB6298">
      <w:tc>
        <w:tcPr>
          <w:tcW w:w="3742" w:type="dxa"/>
          <w:tcBorders>
            <w:top w:val="single" w:sz="4" w:space="0" w:color="auto"/>
            <w:left w:val="single" w:sz="4" w:space="0" w:color="auto"/>
            <w:bottom w:val="single" w:sz="4" w:space="0" w:color="auto"/>
            <w:right w:val="single" w:sz="4" w:space="0" w:color="auto"/>
          </w:tcBorders>
        </w:tcPr>
        <w:p w:rsidR="006C5236" w:rsidRPr="00426696" w:rsidRDefault="006C5236"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6C5236" w:rsidRPr="00A42108" w:rsidRDefault="006C5236"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6C5236" w:rsidRPr="00A42108" w:rsidRDefault="006C5236"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124A10">
            <w:rPr>
              <w:rStyle w:val="PageNumber"/>
              <w:rFonts w:ascii="Arial" w:hAnsi="Arial"/>
              <w:b/>
              <w:noProof/>
              <w:sz w:val="18"/>
              <w:szCs w:val="18"/>
            </w:rPr>
            <w:t>5</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124A10">
            <w:rPr>
              <w:rStyle w:val="PageNumber"/>
              <w:rFonts w:ascii="Arial" w:hAnsi="Arial" w:cs="Arial"/>
              <w:b/>
              <w:noProof/>
              <w:sz w:val="18"/>
              <w:szCs w:val="18"/>
            </w:rPr>
            <w:t>64</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6C5236"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6C5236" w:rsidRPr="00426696" w:rsidRDefault="006C5236"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6C5236" w:rsidRPr="00426696" w:rsidRDefault="006C5236">
    <w:pPr>
      <w:pStyle w:val="Footer"/>
      <w:rPr>
        <w:lang w:val="sv-SE"/>
      </w:rPr>
    </w:pPr>
  </w:p>
  <w:p w:rsidR="006C5236" w:rsidRDefault="006C52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6D1C" w:rsidRDefault="00486D1C">
      <w:r>
        <w:separator/>
      </w:r>
    </w:p>
    <w:p w:rsidR="00486D1C" w:rsidRDefault="00486D1C"/>
  </w:footnote>
  <w:footnote w:type="continuationSeparator" w:id="0">
    <w:p w:rsidR="00486D1C" w:rsidRDefault="00486D1C">
      <w:r>
        <w:continuationSeparator/>
      </w:r>
    </w:p>
    <w:p w:rsidR="00486D1C" w:rsidRDefault="00486D1C"/>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6074"/>
    <w:rsid w:val="0005315A"/>
    <w:rsid w:val="000533BD"/>
    <w:rsid w:val="00053F36"/>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35F5"/>
    <w:rsid w:val="000F3D42"/>
    <w:rsid w:val="000F4A13"/>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77313"/>
    <w:rsid w:val="00190F6E"/>
    <w:rsid w:val="0019226E"/>
    <w:rsid w:val="00194066"/>
    <w:rsid w:val="00195655"/>
    <w:rsid w:val="00196141"/>
    <w:rsid w:val="001A0665"/>
    <w:rsid w:val="001A0ABF"/>
    <w:rsid w:val="001A3BE5"/>
    <w:rsid w:val="001A7D7E"/>
    <w:rsid w:val="001B6491"/>
    <w:rsid w:val="001B7C3A"/>
    <w:rsid w:val="001C4210"/>
    <w:rsid w:val="001C436B"/>
    <w:rsid w:val="001C7DE7"/>
    <w:rsid w:val="001D378C"/>
    <w:rsid w:val="001F0000"/>
    <w:rsid w:val="001F01D9"/>
    <w:rsid w:val="001F1FB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35253"/>
    <w:rsid w:val="00240EF9"/>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499C"/>
    <w:rsid w:val="00345AF8"/>
    <w:rsid w:val="003528A6"/>
    <w:rsid w:val="0035322E"/>
    <w:rsid w:val="00353271"/>
    <w:rsid w:val="00353E2B"/>
    <w:rsid w:val="00363E30"/>
    <w:rsid w:val="00365104"/>
    <w:rsid w:val="0036628C"/>
    <w:rsid w:val="00370EC5"/>
    <w:rsid w:val="003742BB"/>
    <w:rsid w:val="00376A0C"/>
    <w:rsid w:val="00380303"/>
    <w:rsid w:val="003812FB"/>
    <w:rsid w:val="00391119"/>
    <w:rsid w:val="00394627"/>
    <w:rsid w:val="00397105"/>
    <w:rsid w:val="003975CC"/>
    <w:rsid w:val="00397852"/>
    <w:rsid w:val="003A0F42"/>
    <w:rsid w:val="003A6369"/>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86D1C"/>
    <w:rsid w:val="00491C71"/>
    <w:rsid w:val="0049238C"/>
    <w:rsid w:val="00493DA6"/>
    <w:rsid w:val="004A18D6"/>
    <w:rsid w:val="004A35B3"/>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5916"/>
    <w:rsid w:val="005059E4"/>
    <w:rsid w:val="005136CF"/>
    <w:rsid w:val="00513E75"/>
    <w:rsid w:val="00524C3D"/>
    <w:rsid w:val="00530B35"/>
    <w:rsid w:val="005325B4"/>
    <w:rsid w:val="005325C9"/>
    <w:rsid w:val="00533B5B"/>
    <w:rsid w:val="00540C5C"/>
    <w:rsid w:val="00540F26"/>
    <w:rsid w:val="00541923"/>
    <w:rsid w:val="0054208D"/>
    <w:rsid w:val="005472A7"/>
    <w:rsid w:val="005508C4"/>
    <w:rsid w:val="0055144E"/>
    <w:rsid w:val="00551D1C"/>
    <w:rsid w:val="0055327B"/>
    <w:rsid w:val="00556FEB"/>
    <w:rsid w:val="00561076"/>
    <w:rsid w:val="00564577"/>
    <w:rsid w:val="005672D2"/>
    <w:rsid w:val="00571985"/>
    <w:rsid w:val="005764F7"/>
    <w:rsid w:val="00583DB0"/>
    <w:rsid w:val="00583E0F"/>
    <w:rsid w:val="00585104"/>
    <w:rsid w:val="005A1434"/>
    <w:rsid w:val="005A7893"/>
    <w:rsid w:val="005A7CF2"/>
    <w:rsid w:val="005B266B"/>
    <w:rsid w:val="005B3931"/>
    <w:rsid w:val="005B3B50"/>
    <w:rsid w:val="005B47A7"/>
    <w:rsid w:val="005C0F3B"/>
    <w:rsid w:val="005C344F"/>
    <w:rsid w:val="005C730B"/>
    <w:rsid w:val="005D09CB"/>
    <w:rsid w:val="005D09DF"/>
    <w:rsid w:val="005D173C"/>
    <w:rsid w:val="005D39B5"/>
    <w:rsid w:val="005D4785"/>
    <w:rsid w:val="005E01F9"/>
    <w:rsid w:val="005E2CE9"/>
    <w:rsid w:val="005E2EEC"/>
    <w:rsid w:val="005E5FBD"/>
    <w:rsid w:val="005E7E9B"/>
    <w:rsid w:val="005F1EFD"/>
    <w:rsid w:val="005F44C9"/>
    <w:rsid w:val="005F4860"/>
    <w:rsid w:val="005F5F7A"/>
    <w:rsid w:val="005F6FBD"/>
    <w:rsid w:val="00600DA1"/>
    <w:rsid w:val="006067B3"/>
    <w:rsid w:val="006067E8"/>
    <w:rsid w:val="006102EC"/>
    <w:rsid w:val="00610D76"/>
    <w:rsid w:val="00611C2A"/>
    <w:rsid w:val="006131C5"/>
    <w:rsid w:val="00613417"/>
    <w:rsid w:val="00614FEB"/>
    <w:rsid w:val="00630F7F"/>
    <w:rsid w:val="006324FF"/>
    <w:rsid w:val="00634ED3"/>
    <w:rsid w:val="00636B35"/>
    <w:rsid w:val="00637152"/>
    <w:rsid w:val="006403EB"/>
    <w:rsid w:val="00642BFD"/>
    <w:rsid w:val="00646DBE"/>
    <w:rsid w:val="006506A1"/>
    <w:rsid w:val="0065077D"/>
    <w:rsid w:val="00651464"/>
    <w:rsid w:val="00651D3A"/>
    <w:rsid w:val="00671520"/>
    <w:rsid w:val="00674111"/>
    <w:rsid w:val="006746A6"/>
    <w:rsid w:val="00675D14"/>
    <w:rsid w:val="00676547"/>
    <w:rsid w:val="00676EF4"/>
    <w:rsid w:val="00680BF2"/>
    <w:rsid w:val="00684750"/>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5236"/>
    <w:rsid w:val="006C78E3"/>
    <w:rsid w:val="006D068B"/>
    <w:rsid w:val="006D2320"/>
    <w:rsid w:val="006D4409"/>
    <w:rsid w:val="006D477C"/>
    <w:rsid w:val="006D59BA"/>
    <w:rsid w:val="006E1B24"/>
    <w:rsid w:val="006E3203"/>
    <w:rsid w:val="006E3E13"/>
    <w:rsid w:val="006E4411"/>
    <w:rsid w:val="006F0F44"/>
    <w:rsid w:val="006F1231"/>
    <w:rsid w:val="006F1E3A"/>
    <w:rsid w:val="006F29AF"/>
    <w:rsid w:val="006F6810"/>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2585"/>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2674"/>
    <w:rsid w:val="00845299"/>
    <w:rsid w:val="008458EF"/>
    <w:rsid w:val="008472A6"/>
    <w:rsid w:val="00850040"/>
    <w:rsid w:val="008503B0"/>
    <w:rsid w:val="008516F4"/>
    <w:rsid w:val="00853CF1"/>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50B5"/>
    <w:rsid w:val="00895818"/>
    <w:rsid w:val="00896DA8"/>
    <w:rsid w:val="008A02F1"/>
    <w:rsid w:val="008A2B6E"/>
    <w:rsid w:val="008A4EC2"/>
    <w:rsid w:val="008A5092"/>
    <w:rsid w:val="008A6369"/>
    <w:rsid w:val="008B03D3"/>
    <w:rsid w:val="008B222D"/>
    <w:rsid w:val="008C0BBD"/>
    <w:rsid w:val="008C1B06"/>
    <w:rsid w:val="008C1E2E"/>
    <w:rsid w:val="008C45A6"/>
    <w:rsid w:val="008C6F81"/>
    <w:rsid w:val="008C7072"/>
    <w:rsid w:val="008C7849"/>
    <w:rsid w:val="008C7A72"/>
    <w:rsid w:val="008D0AD7"/>
    <w:rsid w:val="008D123C"/>
    <w:rsid w:val="008E109F"/>
    <w:rsid w:val="008E3BE4"/>
    <w:rsid w:val="008E4CE5"/>
    <w:rsid w:val="008F1BFD"/>
    <w:rsid w:val="008F4713"/>
    <w:rsid w:val="008F4DA5"/>
    <w:rsid w:val="008F594C"/>
    <w:rsid w:val="008F7A87"/>
    <w:rsid w:val="00901EFE"/>
    <w:rsid w:val="00902579"/>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5BA0"/>
    <w:rsid w:val="009672FE"/>
    <w:rsid w:val="00971C77"/>
    <w:rsid w:val="00974AAD"/>
    <w:rsid w:val="00985CE7"/>
    <w:rsid w:val="00991865"/>
    <w:rsid w:val="0099391D"/>
    <w:rsid w:val="009942D3"/>
    <w:rsid w:val="0099627D"/>
    <w:rsid w:val="00996EC7"/>
    <w:rsid w:val="009A0D1B"/>
    <w:rsid w:val="009A2CEB"/>
    <w:rsid w:val="009A3171"/>
    <w:rsid w:val="009A628B"/>
    <w:rsid w:val="009B01AA"/>
    <w:rsid w:val="009B1D50"/>
    <w:rsid w:val="009C5C8A"/>
    <w:rsid w:val="009C5C97"/>
    <w:rsid w:val="009D483F"/>
    <w:rsid w:val="009D65D8"/>
    <w:rsid w:val="009E00EB"/>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B1EAD"/>
    <w:rsid w:val="00AB1FB1"/>
    <w:rsid w:val="00AB6298"/>
    <w:rsid w:val="00AB727F"/>
    <w:rsid w:val="00AC036A"/>
    <w:rsid w:val="00AC0E9C"/>
    <w:rsid w:val="00AC3931"/>
    <w:rsid w:val="00AC6EED"/>
    <w:rsid w:val="00AD128A"/>
    <w:rsid w:val="00AD21DE"/>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75333"/>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3132"/>
    <w:rsid w:val="00BC4A9D"/>
    <w:rsid w:val="00BC4B06"/>
    <w:rsid w:val="00BD251E"/>
    <w:rsid w:val="00BD41DE"/>
    <w:rsid w:val="00BD4790"/>
    <w:rsid w:val="00BD533C"/>
    <w:rsid w:val="00BD630F"/>
    <w:rsid w:val="00BD79E0"/>
    <w:rsid w:val="00BE0882"/>
    <w:rsid w:val="00BE27D7"/>
    <w:rsid w:val="00BE3409"/>
    <w:rsid w:val="00BE6E7E"/>
    <w:rsid w:val="00BF1242"/>
    <w:rsid w:val="00BF1538"/>
    <w:rsid w:val="00BF1D4D"/>
    <w:rsid w:val="00BF228D"/>
    <w:rsid w:val="00BF409B"/>
    <w:rsid w:val="00BF4B18"/>
    <w:rsid w:val="00BF6AE3"/>
    <w:rsid w:val="00C0395C"/>
    <w:rsid w:val="00C10B5B"/>
    <w:rsid w:val="00C1188D"/>
    <w:rsid w:val="00C1293B"/>
    <w:rsid w:val="00C13971"/>
    <w:rsid w:val="00C15EEA"/>
    <w:rsid w:val="00C16E67"/>
    <w:rsid w:val="00C232B7"/>
    <w:rsid w:val="00C30C38"/>
    <w:rsid w:val="00C31786"/>
    <w:rsid w:val="00C3378C"/>
    <w:rsid w:val="00C40AEF"/>
    <w:rsid w:val="00C4163E"/>
    <w:rsid w:val="00C44392"/>
    <w:rsid w:val="00C44A70"/>
    <w:rsid w:val="00C44ABC"/>
    <w:rsid w:val="00C519C4"/>
    <w:rsid w:val="00C51BCB"/>
    <w:rsid w:val="00C52373"/>
    <w:rsid w:val="00C52F30"/>
    <w:rsid w:val="00C54EC4"/>
    <w:rsid w:val="00C55239"/>
    <w:rsid w:val="00C56FDD"/>
    <w:rsid w:val="00C57312"/>
    <w:rsid w:val="00C60957"/>
    <w:rsid w:val="00C60D3B"/>
    <w:rsid w:val="00C712F3"/>
    <w:rsid w:val="00C71BF9"/>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04E9C"/>
    <w:rsid w:val="00D11CF8"/>
    <w:rsid w:val="00D140D8"/>
    <w:rsid w:val="00D163B5"/>
    <w:rsid w:val="00D17C08"/>
    <w:rsid w:val="00D213EC"/>
    <w:rsid w:val="00D2210F"/>
    <w:rsid w:val="00D253D9"/>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38D1"/>
    <w:rsid w:val="00DA5439"/>
    <w:rsid w:val="00DA75CB"/>
    <w:rsid w:val="00DA7A0D"/>
    <w:rsid w:val="00DB0BB1"/>
    <w:rsid w:val="00DC03FE"/>
    <w:rsid w:val="00DC1B95"/>
    <w:rsid w:val="00DC3865"/>
    <w:rsid w:val="00DC53F2"/>
    <w:rsid w:val="00DD2673"/>
    <w:rsid w:val="00DD2822"/>
    <w:rsid w:val="00DD3CD0"/>
    <w:rsid w:val="00DD51E4"/>
    <w:rsid w:val="00DE24C3"/>
    <w:rsid w:val="00DE4F17"/>
    <w:rsid w:val="00DE65E7"/>
    <w:rsid w:val="00DE67A3"/>
    <w:rsid w:val="00DE7515"/>
    <w:rsid w:val="00DE7A5A"/>
    <w:rsid w:val="00DF1577"/>
    <w:rsid w:val="00DF4BA3"/>
    <w:rsid w:val="00DF5208"/>
    <w:rsid w:val="00DF5727"/>
    <w:rsid w:val="00DF5FC0"/>
    <w:rsid w:val="00DF7E54"/>
    <w:rsid w:val="00E024AF"/>
    <w:rsid w:val="00E02532"/>
    <w:rsid w:val="00E02B03"/>
    <w:rsid w:val="00E06CD9"/>
    <w:rsid w:val="00E16980"/>
    <w:rsid w:val="00E17AD8"/>
    <w:rsid w:val="00E21867"/>
    <w:rsid w:val="00E2251A"/>
    <w:rsid w:val="00E2305B"/>
    <w:rsid w:val="00E27760"/>
    <w:rsid w:val="00E30B8C"/>
    <w:rsid w:val="00E30EA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4472"/>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68AC"/>
    <w:rsid w:val="00FB0D15"/>
    <w:rsid w:val="00FB2D8D"/>
    <w:rsid w:val="00FB49EF"/>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12.emf"/><Relationship Id="rId42" Type="http://schemas.openxmlformats.org/officeDocument/2006/relationships/image" Target="media/image23.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6.emf"/><Relationship Id="rId84" Type="http://schemas.openxmlformats.org/officeDocument/2006/relationships/package" Target="embeddings/Microsoft_Visio_Drawing34.vsdx"/><Relationship Id="rId89" Type="http://schemas.openxmlformats.org/officeDocument/2006/relationships/image" Target="media/image49.png"/><Relationship Id="rId16" Type="http://schemas.openxmlformats.org/officeDocument/2006/relationships/image" Target="media/image9.emf"/><Relationship Id="rId11" Type="http://schemas.openxmlformats.org/officeDocument/2006/relationships/image" Target="media/image5.png"/><Relationship Id="rId32" Type="http://schemas.openxmlformats.org/officeDocument/2006/relationships/package" Target="embeddings/Microsoft_Visio_Drawing9.vsdx"/><Relationship Id="rId37" Type="http://schemas.openxmlformats.org/officeDocument/2006/relationships/image" Target="media/image20.emf"/><Relationship Id="rId53" Type="http://schemas.openxmlformats.org/officeDocument/2006/relationships/package" Target="embeddings/Microsoft_Visio_Drawing19.vsdx"/><Relationship Id="rId58" Type="http://schemas.openxmlformats.org/officeDocument/2006/relationships/image" Target="media/image31.emf"/><Relationship Id="rId74" Type="http://schemas.openxmlformats.org/officeDocument/2006/relationships/package" Target="embeddings/Microsoft_Visio_Drawing29.vsdx"/><Relationship Id="rId79" Type="http://schemas.openxmlformats.org/officeDocument/2006/relationships/image" Target="media/image42.emf"/><Relationship Id="rId5" Type="http://schemas.openxmlformats.org/officeDocument/2006/relationships/footnotes" Target="footnotes.xml"/><Relationship Id="rId90" Type="http://schemas.openxmlformats.org/officeDocument/2006/relationships/image" Target="media/image50.png"/><Relationship Id="rId95" Type="http://schemas.openxmlformats.org/officeDocument/2006/relationships/image" Target="media/image55.png"/><Relationship Id="rId22" Type="http://schemas.openxmlformats.org/officeDocument/2006/relationships/package" Target="embeddings/Microsoft_Visio_Drawing4.vsdx"/><Relationship Id="rId27" Type="http://schemas.openxmlformats.org/officeDocument/2006/relationships/image" Target="media/image15.emf"/><Relationship Id="rId43" Type="http://schemas.openxmlformats.org/officeDocument/2006/relationships/package" Target="embeddings/Microsoft_Visio_Drawing14.vsdx"/><Relationship Id="rId48" Type="http://schemas.openxmlformats.org/officeDocument/2006/relationships/image" Target="media/image26.emf"/><Relationship Id="rId64" Type="http://schemas.openxmlformats.org/officeDocument/2006/relationships/image" Target="media/image34.emf"/><Relationship Id="rId69" Type="http://schemas.openxmlformats.org/officeDocument/2006/relationships/package" Target="embeddings/Microsoft_Visio_Drawing27.vsdx"/><Relationship Id="rId80" Type="http://schemas.openxmlformats.org/officeDocument/2006/relationships/package" Target="embeddings/Microsoft_Visio_Drawing32.vsdx"/><Relationship Id="rId85" Type="http://schemas.openxmlformats.org/officeDocument/2006/relationships/image" Target="media/image45.jpe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2.vsdx"/><Relationship Id="rId46" Type="http://schemas.openxmlformats.org/officeDocument/2006/relationships/image" Target="media/image25.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png"/><Relationship Id="rId75" Type="http://schemas.openxmlformats.org/officeDocument/2006/relationships/image" Target="media/image40.emf"/><Relationship Id="rId83" Type="http://schemas.openxmlformats.org/officeDocument/2006/relationships/image" Target="media/image44.emf"/><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4.png"/><Relationship Id="rId31" Type="http://schemas.openxmlformats.org/officeDocument/2006/relationships/image" Target="media/image17.emf"/><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Drawing25.vsdx"/><Relationship Id="rId73" Type="http://schemas.openxmlformats.org/officeDocument/2006/relationships/image" Target="media/image39.emf"/><Relationship Id="rId78" Type="http://schemas.openxmlformats.org/officeDocument/2006/relationships/package" Target="embeddings/Microsoft_Visio_Drawing31.vsdx"/><Relationship Id="rId81" Type="http://schemas.openxmlformats.org/officeDocument/2006/relationships/image" Target="media/image43.emf"/><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png"/><Relationship Id="rId39" Type="http://schemas.openxmlformats.org/officeDocument/2006/relationships/image" Target="media/image21.png"/><Relationship Id="rId34" Type="http://schemas.openxmlformats.org/officeDocument/2006/relationships/package" Target="embeddings/Microsoft_Visio_Drawing10.vsdx"/><Relationship Id="rId50" Type="http://schemas.openxmlformats.org/officeDocument/2006/relationships/image" Target="media/image27.emf"/><Relationship Id="rId55" Type="http://schemas.openxmlformats.org/officeDocument/2006/relationships/package" Target="embeddings/Microsoft_Visio_Drawing20.vsdx"/><Relationship Id="rId76" Type="http://schemas.openxmlformats.org/officeDocument/2006/relationships/package" Target="embeddings/Microsoft_Visio_Drawing30.vsdx"/><Relationship Id="rId97" Type="http://schemas.openxmlformats.org/officeDocument/2006/relationships/footer" Target="footer1.xml"/><Relationship Id="rId7" Type="http://schemas.openxmlformats.org/officeDocument/2006/relationships/image" Target="media/image1.png"/><Relationship Id="rId71" Type="http://schemas.openxmlformats.org/officeDocument/2006/relationships/image" Target="media/image38.emf"/><Relationship Id="rId92" Type="http://schemas.openxmlformats.org/officeDocument/2006/relationships/image" Target="media/image52.png"/><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package" Target="embeddings/Microsoft_Visio_Drawing5.vsdx"/><Relationship Id="rId40" Type="http://schemas.openxmlformats.org/officeDocument/2006/relationships/image" Target="media/image22.emf"/><Relationship Id="rId45" Type="http://schemas.openxmlformats.org/officeDocument/2006/relationships/package" Target="embeddings/Microsoft_Visio_Drawing15.vsdx"/><Relationship Id="rId66" Type="http://schemas.openxmlformats.org/officeDocument/2006/relationships/image" Target="media/image35.emf"/><Relationship Id="rId87" Type="http://schemas.openxmlformats.org/officeDocument/2006/relationships/image" Target="media/image47.png"/><Relationship Id="rId61" Type="http://schemas.openxmlformats.org/officeDocument/2006/relationships/package" Target="embeddings/Microsoft_Visio_Drawing23.vsdx"/><Relationship Id="rId82" Type="http://schemas.openxmlformats.org/officeDocument/2006/relationships/package" Target="embeddings/Microsoft_Visio_Drawing33.vsdx"/><Relationship Id="rId19" Type="http://schemas.openxmlformats.org/officeDocument/2006/relationships/image" Target="media/image11.emf"/><Relationship Id="rId14"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image" Target="media/image19.emf"/><Relationship Id="rId56" Type="http://schemas.openxmlformats.org/officeDocument/2006/relationships/image" Target="media/image30.emf"/><Relationship Id="rId77" Type="http://schemas.openxmlformats.org/officeDocument/2006/relationships/image" Target="media/image41.emf"/><Relationship Id="rId8" Type="http://schemas.openxmlformats.org/officeDocument/2006/relationships/image" Target="media/image2.png"/><Relationship Id="rId51" Type="http://schemas.openxmlformats.org/officeDocument/2006/relationships/package" Target="embeddings/Microsoft_Visio_Drawing18.vsdx"/><Relationship Id="rId72" Type="http://schemas.openxmlformats.org/officeDocument/2006/relationships/package" Target="embeddings/Microsoft_Visio_Drawing28.vsdx"/><Relationship Id="rId93" Type="http://schemas.openxmlformats.org/officeDocument/2006/relationships/image" Target="media/image53.pn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4</Pages>
  <Words>7799</Words>
  <Characters>44460</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52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cp:revision>
  <cp:lastPrinted>2005-12-09T06:08:00Z</cp:lastPrinted>
  <dcterms:created xsi:type="dcterms:W3CDTF">2014-04-28T01:46:00Z</dcterms:created>
  <dcterms:modified xsi:type="dcterms:W3CDTF">2014-04-28T01:46:00Z</dcterms:modified>
</cp:coreProperties>
</file>